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1D5D" w:rsidRPr="00282878" w:rsidRDefault="00392FDD" w:rsidP="00F31D5D">
      <w:pPr>
        <w:jc w:val="center"/>
        <w:rPr>
          <w:rFonts w:ascii="Times New Roman" w:hAnsi="Times New Roman" w:cs="Times New Roman"/>
          <w:b/>
          <w:color w:val="FF0000"/>
          <w:sz w:val="32"/>
        </w:rPr>
      </w:pPr>
      <w:bookmarkStart w:id="0" w:name="_GoBack"/>
      <w:r w:rsidRPr="00282878">
        <w:rPr>
          <w:rFonts w:ascii="Times New Roman" w:hAnsi="Times New Roman" w:cs="Times New Roman"/>
          <w:b/>
          <w:color w:val="FF0000"/>
          <w:sz w:val="32"/>
        </w:rPr>
        <w:t>A</w:t>
      </w:r>
      <w:r w:rsidR="00B50954" w:rsidRPr="00282878">
        <w:rPr>
          <w:rFonts w:ascii="Times New Roman" w:hAnsi="Times New Roman" w:cs="Times New Roman"/>
          <w:b/>
          <w:color w:val="FF0000"/>
          <w:sz w:val="32"/>
        </w:rPr>
        <w:t xml:space="preserve"> </w:t>
      </w:r>
      <w:r w:rsidR="008F3983">
        <w:rPr>
          <w:rFonts w:ascii="Times New Roman" w:hAnsi="Times New Roman" w:cs="Times New Roman"/>
          <w:b/>
          <w:color w:val="FF0000"/>
          <w:sz w:val="32"/>
        </w:rPr>
        <w:t>prototype</w:t>
      </w:r>
      <w:r w:rsidR="001B08C8" w:rsidRPr="00282878">
        <w:rPr>
          <w:rFonts w:ascii="Times New Roman" w:hAnsi="Times New Roman" w:cs="Times New Roman"/>
          <w:b/>
          <w:color w:val="FF0000"/>
          <w:sz w:val="32"/>
        </w:rPr>
        <w:t xml:space="preserve"> readout system for Silicon </w:t>
      </w:r>
      <w:r w:rsidR="00B50954" w:rsidRPr="00282878">
        <w:rPr>
          <w:rFonts w:ascii="Times New Roman" w:hAnsi="Times New Roman" w:cs="Times New Roman"/>
          <w:b/>
          <w:color w:val="FF0000"/>
          <w:sz w:val="32"/>
        </w:rPr>
        <w:t xml:space="preserve">PIN </w:t>
      </w:r>
      <w:r w:rsidR="00FD0830">
        <w:rPr>
          <w:rFonts w:ascii="Times New Roman" w:hAnsi="Times New Roman" w:cs="Times New Roman"/>
          <w:b/>
          <w:color w:val="FF0000"/>
          <w:sz w:val="32"/>
        </w:rPr>
        <w:t>detectors</w:t>
      </w:r>
      <w:r w:rsidR="001B08C8" w:rsidRPr="00282878">
        <w:rPr>
          <w:rFonts w:ascii="Times New Roman" w:hAnsi="Times New Roman" w:cs="Times New Roman"/>
          <w:b/>
          <w:color w:val="FF0000"/>
          <w:sz w:val="32"/>
        </w:rPr>
        <w:t xml:space="preserve"> </w:t>
      </w:r>
    </w:p>
    <w:p w:rsidR="00B50954" w:rsidRPr="00282878" w:rsidRDefault="001B08C8"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based on SKIROC2</w:t>
      </w:r>
      <w:r w:rsidR="00AB5C5A" w:rsidRPr="00282878">
        <w:rPr>
          <w:rFonts w:ascii="Times New Roman" w:hAnsi="Times New Roman" w:cs="Times New Roman"/>
          <w:b/>
          <w:color w:val="FF0000"/>
          <w:sz w:val="32"/>
        </w:rPr>
        <w:t xml:space="preserve"> ASIC</w:t>
      </w:r>
    </w:p>
    <w:bookmarkEnd w:id="0"/>
    <w:p w:rsidR="00B50954" w:rsidRPr="00282878" w:rsidRDefault="001D14D7" w:rsidP="009530E1">
      <w:pPr>
        <w:rPr>
          <w:rFonts w:ascii="Times New Roman" w:hAnsi="Times New Roman" w:cs="Times New Roman"/>
          <w:sz w:val="24"/>
        </w:rPr>
      </w:pPr>
      <w:r w:rsidRPr="00282878">
        <w:rPr>
          <w:rFonts w:ascii="Times New Roman" w:hAnsi="Times New Roman" w:cs="Times New Roman"/>
          <w:sz w:val="24"/>
        </w:rPr>
        <w:t>Abstract:</w:t>
      </w:r>
    </w:p>
    <w:p w:rsidR="005976A0" w:rsidRPr="00282878" w:rsidRDefault="00E2478D" w:rsidP="009530E1">
      <w:pPr>
        <w:rPr>
          <w:rFonts w:ascii="Times New Roman" w:hAnsi="Times New Roman" w:cs="Times New Roman"/>
          <w:sz w:val="24"/>
        </w:rPr>
      </w:pPr>
      <w:r w:rsidRPr="00282878">
        <w:rPr>
          <w:rFonts w:ascii="Times New Roman" w:hAnsi="Times New Roman" w:cs="Times New Roman"/>
          <w:sz w:val="24"/>
        </w:rPr>
        <w:t>A scalable readout system for silicon</w:t>
      </w:r>
      <w:r w:rsidR="00C14457" w:rsidRPr="00282878">
        <w:rPr>
          <w:rFonts w:ascii="Times New Roman" w:hAnsi="Times New Roman" w:cs="Times New Roman"/>
          <w:sz w:val="24"/>
        </w:rPr>
        <w:t xml:space="preserve"> PIN detectors based on SKIROC2 </w:t>
      </w:r>
      <w:r w:rsidRPr="00282878">
        <w:rPr>
          <w:rFonts w:ascii="Times New Roman" w:hAnsi="Times New Roman" w:cs="Times New Roman"/>
          <w:sz w:val="24"/>
        </w:rPr>
        <w:t xml:space="preserve">has been </w:t>
      </w:r>
      <w:r w:rsidR="00097042" w:rsidRPr="00282878">
        <w:rPr>
          <w:rFonts w:ascii="Times New Roman" w:hAnsi="Times New Roman" w:cs="Times New Roman"/>
          <w:sz w:val="24"/>
        </w:rPr>
        <w:t xml:space="preserve">developed, aiming </w:t>
      </w:r>
      <w:r w:rsidR="003D7321" w:rsidRPr="00282878">
        <w:rPr>
          <w:rFonts w:ascii="Times New Roman" w:hAnsi="Times New Roman" w:cs="Times New Roman"/>
          <w:sz w:val="24"/>
        </w:rPr>
        <w:t>for the pre-design of SiW ECAL</w:t>
      </w:r>
      <w:r w:rsidR="00142D2D" w:rsidRPr="00282878">
        <w:rPr>
          <w:rFonts w:ascii="Times New Roman" w:hAnsi="Times New Roman" w:cs="Times New Roman"/>
          <w:sz w:val="24"/>
        </w:rPr>
        <w:t xml:space="preserve"> prototype</w:t>
      </w:r>
      <w:r w:rsidR="003D7321" w:rsidRPr="00282878">
        <w:rPr>
          <w:rFonts w:ascii="Times New Roman" w:hAnsi="Times New Roman" w:cs="Times New Roman"/>
          <w:sz w:val="24"/>
        </w:rPr>
        <w:t xml:space="preserve"> used in CEPC</w:t>
      </w:r>
      <w:r w:rsidR="005976A0" w:rsidRPr="00282878">
        <w:rPr>
          <w:rFonts w:ascii="Times New Roman" w:hAnsi="Times New Roman" w:cs="Times New Roman"/>
          <w:sz w:val="24"/>
        </w:rPr>
        <w:t xml:space="preserve">. It mainly consists of three kinds of modules: the Front-End Board (FEB), the Data-Interface (DIF) and Data-Acquisition (DAQ). The FEB, which has </w:t>
      </w:r>
      <w:r w:rsidR="007050A1" w:rsidRPr="00282878">
        <w:rPr>
          <w:rFonts w:ascii="Times New Roman" w:hAnsi="Times New Roman" w:cs="Times New Roman"/>
          <w:sz w:val="24"/>
        </w:rPr>
        <w:t>Application-Specific Integrated Circuit (ASIC)</w:t>
      </w:r>
      <w:r w:rsidR="005976A0" w:rsidRPr="00282878">
        <w:rPr>
          <w:rFonts w:ascii="Times New Roman" w:hAnsi="Times New Roman" w:cs="Times New Roman"/>
          <w:sz w:val="24"/>
        </w:rPr>
        <w:t xml:space="preserve"> of SKIROC2 and silicon PIN detectors on it, is in charge of receiving </w:t>
      </w:r>
      <w:r w:rsidR="00E97C13" w:rsidRPr="00282878">
        <w:rPr>
          <w:rFonts w:ascii="Times New Roman" w:hAnsi="Times New Roman" w:cs="Times New Roman"/>
          <w:sz w:val="24"/>
        </w:rPr>
        <w:t>detector signals and converting the signals from analog to digital. The DIF is designed to control the FEB and transfer d</w:t>
      </w:r>
      <w:r w:rsidR="00842B79" w:rsidRPr="00282878">
        <w:rPr>
          <w:rFonts w:ascii="Times New Roman" w:hAnsi="Times New Roman" w:cs="Times New Roman"/>
          <w:sz w:val="24"/>
        </w:rPr>
        <w:t>ata to</w:t>
      </w:r>
      <w:r w:rsidR="00E97C13" w:rsidRPr="00282878">
        <w:rPr>
          <w:rFonts w:ascii="Times New Roman" w:hAnsi="Times New Roman" w:cs="Times New Roman"/>
          <w:sz w:val="24"/>
        </w:rPr>
        <w:t xml:space="preserve"> DAQ via USB bus or optical fiber. The DAQ gathers data from all DIFs and tra</w:t>
      </w:r>
      <w:r w:rsidR="00DF3BB6" w:rsidRPr="00282878">
        <w:rPr>
          <w:rFonts w:ascii="Times New Roman" w:hAnsi="Times New Roman" w:cs="Times New Roman"/>
          <w:sz w:val="24"/>
        </w:rPr>
        <w:t>nsmits</w:t>
      </w:r>
      <w:r w:rsidR="00842B79" w:rsidRPr="00282878">
        <w:rPr>
          <w:rFonts w:ascii="Times New Roman" w:hAnsi="Times New Roman" w:cs="Times New Roman"/>
          <w:sz w:val="24"/>
        </w:rPr>
        <w:t xml:space="preserve"> data to PC through Gigabit Ethernet protocol. The main characteristics of the system will be described.</w:t>
      </w:r>
      <w:r w:rsidR="006C34E8" w:rsidRPr="00282878">
        <w:rPr>
          <w:rFonts w:ascii="Times New Roman" w:hAnsi="Times New Roman" w:cs="Times New Roman"/>
          <w:sz w:val="24"/>
        </w:rPr>
        <w:t xml:space="preserve"> </w:t>
      </w:r>
      <w:r w:rsidR="00AB0FB8">
        <w:rPr>
          <w:rFonts w:ascii="Times New Roman" w:hAnsi="Times New Roman" w:cs="Times New Roman"/>
          <w:sz w:val="24"/>
        </w:rPr>
        <w:t>The results of pedestals</w:t>
      </w:r>
      <w:r w:rsidR="00FD34DB" w:rsidRPr="00282878">
        <w:rPr>
          <w:rFonts w:ascii="Times New Roman" w:hAnsi="Times New Roman" w:cs="Times New Roman"/>
          <w:sz w:val="24"/>
        </w:rPr>
        <w:t>,</w:t>
      </w:r>
      <w:r w:rsidR="00AB0FB8">
        <w:rPr>
          <w:rFonts w:ascii="Times New Roman" w:hAnsi="Times New Roman" w:cs="Times New Roman"/>
          <w:sz w:val="24"/>
        </w:rPr>
        <w:t xml:space="preserve"> </w:t>
      </w:r>
      <w:r w:rsidR="00FD34DB" w:rsidRPr="00282878">
        <w:rPr>
          <w:rFonts w:ascii="Times New Roman" w:hAnsi="Times New Roman" w:cs="Times New Roman"/>
          <w:sz w:val="24"/>
        </w:rPr>
        <w:t>calibration and “S-curve” are presented</w:t>
      </w:r>
      <w:r w:rsidR="006C34E8" w:rsidRPr="00282878">
        <w:rPr>
          <w:rFonts w:ascii="Times New Roman" w:hAnsi="Times New Roman" w:cs="Times New Roman"/>
          <w:sz w:val="24"/>
        </w:rPr>
        <w:t>.</w:t>
      </w:r>
      <w:r w:rsidR="00FD34DB" w:rsidRPr="00282878">
        <w:rPr>
          <w:rFonts w:ascii="Times New Roman" w:hAnsi="Times New Roman" w:cs="Times New Roman"/>
          <w:sz w:val="24"/>
        </w:rPr>
        <w:t xml:space="preserve"> </w:t>
      </w:r>
      <w:r w:rsidR="00C14457" w:rsidRPr="00282878">
        <w:rPr>
          <w:rFonts w:ascii="Times New Roman" w:hAnsi="Times New Roman" w:cs="Times New Roman"/>
          <w:sz w:val="24"/>
        </w:rPr>
        <w:t xml:space="preserve">The </w:t>
      </w:r>
      <w:r w:rsidR="00E92329" w:rsidRPr="00282878">
        <w:rPr>
          <w:rFonts w:ascii="Times New Roman" w:hAnsi="Times New Roman" w:cs="Times New Roman"/>
          <w:sz w:val="24"/>
        </w:rPr>
        <w:t xml:space="preserve">measurements </w:t>
      </w:r>
      <w:r w:rsidR="00842B79" w:rsidRPr="00282878">
        <w:rPr>
          <w:rFonts w:ascii="Times New Roman" w:hAnsi="Times New Roman" w:cs="Times New Roman"/>
          <w:sz w:val="24"/>
        </w:rPr>
        <w:t xml:space="preserve">with silicon PIN detector S5980 from HAMAMATSU using radioactive source </w:t>
      </w:r>
      <w:r w:rsidR="00551DA1" w:rsidRPr="00282878">
        <w:rPr>
          <w:rFonts w:ascii="Times New Roman" w:hAnsi="Times New Roman" w:cs="Times New Roman"/>
          <w:sz w:val="24"/>
        </w:rPr>
        <w:t xml:space="preserve">have been </w:t>
      </w:r>
      <w:r w:rsidR="006C34E8" w:rsidRPr="00282878">
        <w:rPr>
          <w:rFonts w:ascii="Times New Roman" w:hAnsi="Times New Roman" w:cs="Times New Roman"/>
          <w:sz w:val="24"/>
        </w:rPr>
        <w:t>carried out</w:t>
      </w:r>
      <w:r w:rsidR="00551DA1" w:rsidRPr="00282878">
        <w:rPr>
          <w:rFonts w:ascii="Times New Roman" w:hAnsi="Times New Roman" w:cs="Times New Roman"/>
          <w:sz w:val="24"/>
        </w:rPr>
        <w:t xml:space="preserve"> and the </w:t>
      </w:r>
      <w:r w:rsidR="00ED44A0" w:rsidRPr="00282878">
        <w:rPr>
          <w:rFonts w:ascii="Times New Roman" w:hAnsi="Times New Roman" w:cs="Times New Roman"/>
          <w:sz w:val="24"/>
        </w:rPr>
        <w:t>Signal-to-Noise</w:t>
      </w:r>
      <w:r w:rsidR="00551DA1" w:rsidRPr="00282878">
        <w:rPr>
          <w:rFonts w:ascii="Times New Roman" w:hAnsi="Times New Roman" w:cs="Times New Roman"/>
          <w:sz w:val="24"/>
        </w:rPr>
        <w:t xml:space="preserve"> </w:t>
      </w:r>
      <w:r w:rsidR="00ED44A0" w:rsidRPr="00282878">
        <w:rPr>
          <w:rFonts w:ascii="Times New Roman" w:hAnsi="Times New Roman" w:cs="Times New Roman"/>
          <w:sz w:val="24"/>
        </w:rPr>
        <w:t xml:space="preserve">(S/N) </w:t>
      </w:r>
      <w:r w:rsidR="00551DA1" w:rsidRPr="00282878">
        <w:rPr>
          <w:rFonts w:ascii="Times New Roman" w:hAnsi="Times New Roman" w:cs="Times New Roman"/>
          <w:sz w:val="24"/>
        </w:rPr>
        <w:t>ratio of 59 keV x-ray reached 1</w:t>
      </w:r>
      <w:r w:rsidR="00E421D7">
        <w:rPr>
          <w:rFonts w:ascii="Times New Roman" w:hAnsi="Times New Roman" w:cs="Times New Roman"/>
          <w:sz w:val="24"/>
        </w:rPr>
        <w:t>3</w:t>
      </w:r>
      <w:r w:rsidR="00385831" w:rsidRPr="00282878">
        <w:rPr>
          <w:rFonts w:ascii="Times New Roman" w:hAnsi="Times New Roman" w:cs="Times New Roman"/>
          <w:sz w:val="24"/>
        </w:rPr>
        <w:t>.4</w:t>
      </w:r>
      <w:r w:rsidR="00551DA1" w:rsidRPr="00282878">
        <w:rPr>
          <w:rFonts w:ascii="Times New Roman" w:hAnsi="Times New Roman" w:cs="Times New Roman"/>
          <w:sz w:val="24"/>
        </w:rPr>
        <w:t>.</w:t>
      </w:r>
    </w:p>
    <w:p w:rsidR="003F30EB" w:rsidRPr="00282878" w:rsidRDefault="003F30EB" w:rsidP="009530E1">
      <w:pPr>
        <w:rPr>
          <w:rFonts w:ascii="Times New Roman" w:hAnsi="Times New Roman" w:cs="Times New Roman"/>
          <w:sz w:val="24"/>
        </w:rPr>
      </w:pPr>
    </w:p>
    <w:p w:rsidR="00EC77BC" w:rsidRPr="00282878" w:rsidRDefault="00EC77BC" w:rsidP="009530E1">
      <w:pPr>
        <w:rPr>
          <w:rFonts w:ascii="Times New Roman" w:hAnsi="Times New Roman" w:cs="Times New Roman"/>
          <w:sz w:val="24"/>
        </w:rPr>
      </w:pPr>
      <w:r w:rsidRPr="00282878">
        <w:rPr>
          <w:rFonts w:ascii="Times New Roman" w:hAnsi="Times New Roman" w:cs="Times New Roman"/>
          <w:sz w:val="24"/>
        </w:rPr>
        <w:t>Index Terms:</w:t>
      </w:r>
      <w:r w:rsidR="00842B79" w:rsidRPr="00282878">
        <w:rPr>
          <w:rFonts w:ascii="Times New Roman" w:hAnsi="Times New Roman" w:cs="Times New Roman"/>
          <w:sz w:val="24"/>
        </w:rPr>
        <w:t xml:space="preserve"> Scalable, Silicon PIN detector, SKIROC2, readout system, FPGA, </w:t>
      </w:r>
      <w:r w:rsidR="003F30EB" w:rsidRPr="00282878">
        <w:rPr>
          <w:rFonts w:ascii="Times New Roman" w:hAnsi="Times New Roman" w:cs="Times New Roman"/>
          <w:sz w:val="24"/>
        </w:rPr>
        <w:t>analog-digital conversion, data-acquisition, Modular electronics.</w:t>
      </w:r>
    </w:p>
    <w:p w:rsidR="003F30EB" w:rsidRPr="00282878" w:rsidRDefault="003F30EB" w:rsidP="009530E1">
      <w:pPr>
        <w:rPr>
          <w:rFonts w:ascii="Times New Roman" w:hAnsi="Times New Roman" w:cs="Times New Roman"/>
          <w:sz w:val="24"/>
        </w:rPr>
      </w:pPr>
    </w:p>
    <w:p w:rsidR="00B70A90" w:rsidRPr="00282878" w:rsidRDefault="00B70A90"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Introduction</w:t>
      </w:r>
      <w:r w:rsidR="00896A6B" w:rsidRPr="00282878">
        <w:rPr>
          <w:rFonts w:ascii="Times New Roman" w:hAnsi="Times New Roman" w:cs="Times New Roman"/>
          <w:sz w:val="24"/>
        </w:rPr>
        <w:t xml:space="preserve"> </w:t>
      </w:r>
    </w:p>
    <w:p w:rsidR="00034B7E" w:rsidRPr="00282878" w:rsidRDefault="003F30EB"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Circular Electron Positron Collider (CEPC)</w:t>
      </w:r>
      <w:r w:rsidR="009619B9" w:rsidRPr="00282878">
        <w:rPr>
          <w:rFonts w:ascii="Times New Roman" w:hAnsi="Times New Roman" w:cs="Times New Roman"/>
          <w:sz w:val="24"/>
        </w:rPr>
        <w:t xml:space="preserve"> is a next-generation electron-positron collider, which is planned to be built in Qinhuangdao city of China as Higgs and/or Z factory[1]. The main targets of CEPC </w:t>
      </w:r>
      <w:r w:rsidR="00922C57" w:rsidRPr="00282878">
        <w:rPr>
          <w:rFonts w:ascii="Times New Roman" w:hAnsi="Times New Roman" w:cs="Times New Roman"/>
          <w:sz w:val="24"/>
        </w:rPr>
        <w:t>are</w:t>
      </w:r>
      <w:r w:rsidR="009619B9" w:rsidRPr="00282878">
        <w:rPr>
          <w:rFonts w:ascii="Times New Roman" w:hAnsi="Times New Roman" w:cs="Times New Roman"/>
          <w:sz w:val="24"/>
        </w:rPr>
        <w:t xml:space="preserve"> </w:t>
      </w:r>
      <w:r w:rsidR="00922C57" w:rsidRPr="00282878">
        <w:rPr>
          <w:rFonts w:ascii="Times New Roman" w:hAnsi="Times New Roman" w:cs="Times New Roman"/>
          <w:sz w:val="24"/>
        </w:rPr>
        <w:t>producing Higgs boson and making precise measurements of it.</w:t>
      </w:r>
      <w:r w:rsidR="004A6D3E" w:rsidRPr="00282878">
        <w:rPr>
          <w:rFonts w:ascii="Times New Roman" w:hAnsi="Times New Roman" w:cs="Times New Roman"/>
          <w:sz w:val="24"/>
        </w:rPr>
        <w:t xml:space="preserve"> The CEPC consists of a vertex detector, silicon trackers and time projection chamber for tracking charged particles, Electromagnetic Calorimeter (ECAL) and hadron calorimeter, a superconducting solenoid with a muon tracker in its return yoke.</w:t>
      </w:r>
      <w:r w:rsidR="00F82B5E" w:rsidRPr="00282878">
        <w:rPr>
          <w:rFonts w:ascii="Times New Roman" w:hAnsi="Times New Roman" w:cs="Times New Roman"/>
          <w:sz w:val="24"/>
        </w:rPr>
        <w:t xml:space="preserve"> In order to obtain the supreme energy resolution, the particles inside the jets are separated and each track is assigned to calorimeter cluster one by one. To maximize the particle separation, a kind of high-granularity ECAL is </w:t>
      </w:r>
      <w:r w:rsidR="00BD6D13" w:rsidRPr="00282878">
        <w:rPr>
          <w:rFonts w:ascii="Times New Roman" w:hAnsi="Times New Roman" w:cs="Times New Roman"/>
          <w:sz w:val="24"/>
        </w:rPr>
        <w:t>critical</w:t>
      </w:r>
      <w:r w:rsidR="00F82B5E" w:rsidRPr="00282878">
        <w:rPr>
          <w:rFonts w:ascii="Times New Roman" w:hAnsi="Times New Roman" w:cs="Times New Roman"/>
          <w:sz w:val="24"/>
        </w:rPr>
        <w:t>.</w:t>
      </w:r>
      <w:r w:rsidR="005361C3" w:rsidRPr="00282878">
        <w:rPr>
          <w:rFonts w:ascii="Times New Roman" w:hAnsi="Times New Roman" w:cs="Times New Roman"/>
          <w:sz w:val="24"/>
        </w:rPr>
        <w:t xml:space="preserve"> The Silicon-Tungsten-based ECAL (SiW ECAL) is a</w:t>
      </w:r>
      <w:r w:rsidR="007A784B" w:rsidRPr="00282878">
        <w:rPr>
          <w:rFonts w:ascii="Times New Roman" w:hAnsi="Times New Roman" w:cs="Times New Roman"/>
          <w:sz w:val="24"/>
        </w:rPr>
        <w:t>n</w:t>
      </w:r>
      <w:r w:rsidR="0060074C" w:rsidRPr="00282878">
        <w:rPr>
          <w:rFonts w:ascii="Times New Roman" w:hAnsi="Times New Roman" w:cs="Times New Roman"/>
          <w:sz w:val="24"/>
        </w:rPr>
        <w:t xml:space="preserve"> </w:t>
      </w:r>
      <w:r w:rsidR="00111206" w:rsidRPr="00282878">
        <w:rPr>
          <w:rFonts w:ascii="Times New Roman" w:hAnsi="Times New Roman" w:cs="Times New Roman"/>
          <w:sz w:val="24"/>
        </w:rPr>
        <w:t>important</w:t>
      </w:r>
      <w:r w:rsidR="00034B7E" w:rsidRPr="00282878">
        <w:rPr>
          <w:rFonts w:ascii="Times New Roman" w:hAnsi="Times New Roman" w:cs="Times New Roman"/>
          <w:sz w:val="24"/>
        </w:rPr>
        <w:t xml:space="preserve"> </w:t>
      </w:r>
      <w:r w:rsidR="00AC3C58" w:rsidRPr="00282878">
        <w:rPr>
          <w:rFonts w:ascii="Times New Roman" w:hAnsi="Times New Roman" w:cs="Times New Roman"/>
          <w:sz w:val="24"/>
        </w:rPr>
        <w:t xml:space="preserve">option. </w:t>
      </w:r>
    </w:p>
    <w:p w:rsidR="00967691" w:rsidRPr="00282878" w:rsidRDefault="00967691" w:rsidP="009530E1">
      <w:pPr>
        <w:pStyle w:val="a3"/>
        <w:ind w:left="360" w:firstLineChars="0" w:firstLine="0"/>
        <w:rPr>
          <w:rFonts w:ascii="Times New Roman" w:hAnsi="Times New Roman" w:cs="Times New Roman"/>
          <w:sz w:val="24"/>
        </w:rPr>
      </w:pPr>
      <w:r w:rsidRPr="00282878">
        <w:rPr>
          <w:rFonts w:ascii="Times New Roman" w:hAnsi="Times New Roman" w:cs="Times New Roman"/>
        </w:rPr>
        <w:object w:dxaOrig="4575" w:dyaOrig="2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1pt;height:124.85pt" o:ole="">
            <v:imagedata r:id="rId7" o:title=""/>
          </v:shape>
          <o:OLEObject Type="Embed" ProgID="Visio.Drawing.15" ShapeID="_x0000_i1025" DrawAspect="Content" ObjectID="_1575444159" r:id="rId8"/>
        </w:object>
      </w:r>
    </w:p>
    <w:p w:rsidR="00E41DE2" w:rsidRPr="00282878" w:rsidRDefault="00E41DE2"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 xml:space="preserve">Fig. 0. The </w:t>
      </w:r>
      <w:r w:rsidR="009F5DB2" w:rsidRPr="00282878">
        <w:rPr>
          <w:rFonts w:ascii="Times New Roman" w:hAnsi="Times New Roman" w:cs="Times New Roman"/>
          <w:b/>
          <w:color w:val="FF0000"/>
          <w:sz w:val="24"/>
        </w:rPr>
        <w:t>cascading relationship of tungsten and silicon PIN slab</w:t>
      </w:r>
    </w:p>
    <w:p w:rsidR="003F30EB" w:rsidRPr="00282878" w:rsidRDefault="007050A1"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 xml:space="preserve">The SiW ECAL is a sampling calorimeter with tungsten absorber and highly </w:t>
      </w:r>
      <w:r w:rsidRPr="00282878">
        <w:rPr>
          <w:rFonts w:ascii="Times New Roman" w:hAnsi="Times New Roman" w:cs="Times New Roman"/>
          <w:sz w:val="24"/>
        </w:rPr>
        <w:lastRenderedPageBreak/>
        <w:t>segmented readout layers made of pixel</w:t>
      </w:r>
      <w:r w:rsidR="00791D01" w:rsidRPr="00282878">
        <w:rPr>
          <w:rFonts w:ascii="Times New Roman" w:hAnsi="Times New Roman" w:cs="Times New Roman"/>
          <w:sz w:val="24"/>
        </w:rPr>
        <w:t>is</w:t>
      </w:r>
      <w:r w:rsidR="0060074C" w:rsidRPr="00282878">
        <w:rPr>
          <w:rFonts w:ascii="Times New Roman" w:hAnsi="Times New Roman" w:cs="Times New Roman"/>
          <w:sz w:val="24"/>
        </w:rPr>
        <w:t>ed</w:t>
      </w:r>
      <w:r w:rsidRPr="00282878">
        <w:rPr>
          <w:rFonts w:ascii="Times New Roman" w:hAnsi="Times New Roman" w:cs="Times New Roman"/>
          <w:sz w:val="24"/>
        </w:rPr>
        <w:t xml:space="preserve"> silicon PIN pad sensor array</w:t>
      </w:r>
      <w:r w:rsidR="002D570D" w:rsidRPr="00282878">
        <w:rPr>
          <w:rFonts w:ascii="Times New Roman" w:hAnsi="Times New Roman" w:cs="Times New Roman"/>
          <w:sz w:val="24"/>
        </w:rPr>
        <w:t>s</w:t>
      </w:r>
      <w:r w:rsidRPr="00282878">
        <w:rPr>
          <w:rFonts w:ascii="Times New Roman" w:hAnsi="Times New Roman" w:cs="Times New Roman"/>
          <w:sz w:val="24"/>
        </w:rPr>
        <w:t>.</w:t>
      </w:r>
      <w:r w:rsidR="0060074C" w:rsidRPr="00282878">
        <w:rPr>
          <w:rFonts w:ascii="Times New Roman" w:hAnsi="Times New Roman" w:cs="Times New Roman"/>
          <w:sz w:val="24"/>
        </w:rPr>
        <w:t xml:space="preserve"> </w:t>
      </w:r>
      <w:r w:rsidR="006C34E8" w:rsidRPr="00282878">
        <w:rPr>
          <w:rFonts w:ascii="Times New Roman" w:hAnsi="Times New Roman" w:cs="Times New Roman"/>
          <w:sz w:val="24"/>
        </w:rPr>
        <w:t xml:space="preserve">According to the simulation and </w:t>
      </w:r>
      <w:r w:rsidR="000B0972" w:rsidRPr="00282878">
        <w:rPr>
          <w:rFonts w:ascii="Times New Roman" w:hAnsi="Times New Roman" w:cs="Times New Roman"/>
          <w:sz w:val="24"/>
        </w:rPr>
        <w:t xml:space="preserve">test results of </w:t>
      </w:r>
      <w:r w:rsidR="00AE5B51" w:rsidRPr="00282878">
        <w:rPr>
          <w:rFonts w:ascii="Times New Roman" w:hAnsi="Times New Roman" w:cs="Times New Roman"/>
          <w:sz w:val="24"/>
        </w:rPr>
        <w:t>Calice ECAL physics prototype for ILC [2], the ECAL prototype for CEPC needs dozens layers of silicon PIN arrays</w:t>
      </w:r>
      <w:r w:rsidR="007435CE" w:rsidRPr="00282878">
        <w:rPr>
          <w:rFonts w:ascii="Times New Roman" w:hAnsi="Times New Roman" w:cs="Times New Roman"/>
          <w:sz w:val="24"/>
        </w:rPr>
        <w:t xml:space="preserve"> and each pad’s size of silicon PIN is about 1 </w:t>
      </w:r>
      <w:r w:rsidR="006A715B" w:rsidRPr="00282878">
        <w:rPr>
          <w:rFonts w:ascii="Times New Roman" w:hAnsi="Times New Roman" w:cs="Times New Roman"/>
          <w:color w:val="010101"/>
        </w:rPr>
        <w:t>×</w:t>
      </w:r>
      <w:r w:rsidR="007435CE" w:rsidRPr="00282878">
        <w:rPr>
          <w:rFonts w:ascii="Times New Roman" w:hAnsi="Times New Roman" w:cs="Times New Roman"/>
          <w:sz w:val="24"/>
        </w:rPr>
        <w:t xml:space="preserve"> 1 cm2, which means the total number of electronic channels is tens of thousands</w:t>
      </w:r>
      <w:r w:rsidR="002D570D" w:rsidRPr="00282878">
        <w:rPr>
          <w:rFonts w:ascii="Times New Roman" w:hAnsi="Times New Roman" w:cs="Times New Roman"/>
          <w:sz w:val="24"/>
        </w:rPr>
        <w:t>.</w:t>
      </w:r>
      <w:r w:rsidR="0027776D" w:rsidRPr="00282878">
        <w:rPr>
          <w:rFonts w:ascii="Times New Roman" w:hAnsi="Times New Roman" w:cs="Times New Roman"/>
          <w:sz w:val="24"/>
        </w:rPr>
        <w:t xml:space="preserve"> </w:t>
      </w:r>
      <w:r w:rsidR="00733A79" w:rsidRPr="00282878">
        <w:rPr>
          <w:rFonts w:ascii="Times New Roman" w:hAnsi="Times New Roman" w:cs="Times New Roman"/>
          <w:sz w:val="24"/>
        </w:rPr>
        <w:t>To overcome the challenge, a kind of ASIC, named SKIROC2, with 64 input channels</w:t>
      </w:r>
      <w:r w:rsidR="00DE7D23" w:rsidRPr="00282878">
        <w:rPr>
          <w:rFonts w:ascii="Times New Roman" w:hAnsi="Times New Roman" w:cs="Times New Roman"/>
          <w:sz w:val="24"/>
        </w:rPr>
        <w:t xml:space="preserve"> </w:t>
      </w:r>
      <w:r w:rsidR="00733A79" w:rsidRPr="00282878">
        <w:rPr>
          <w:rFonts w:ascii="Times New Roman" w:hAnsi="Times New Roman" w:cs="Times New Roman"/>
          <w:sz w:val="24"/>
        </w:rPr>
        <w:t xml:space="preserve">is chosen as the front end chip to read the signal from silicon PIN arrays. </w:t>
      </w:r>
      <w:r w:rsidR="0060074C" w:rsidRPr="00282878">
        <w:rPr>
          <w:rFonts w:ascii="Times New Roman" w:hAnsi="Times New Roman" w:cs="Times New Roman"/>
          <w:sz w:val="24"/>
        </w:rPr>
        <w:t>In order to test the performance of silicon PIN detector as well as to make a pre-design for the prototype, a scalable readout system</w:t>
      </w:r>
      <w:r w:rsidR="00791D01" w:rsidRPr="00282878">
        <w:rPr>
          <w:rFonts w:ascii="Times New Roman" w:hAnsi="Times New Roman" w:cs="Times New Roman"/>
          <w:sz w:val="24"/>
        </w:rPr>
        <w:t xml:space="preserve"> based on SKIROC2</w:t>
      </w:r>
      <w:r w:rsidR="0060074C" w:rsidRPr="00282878">
        <w:rPr>
          <w:rFonts w:ascii="Times New Roman" w:hAnsi="Times New Roman" w:cs="Times New Roman"/>
          <w:sz w:val="24"/>
        </w:rPr>
        <w:t xml:space="preserve"> </w:t>
      </w:r>
      <w:r w:rsidR="003849A6" w:rsidRPr="00282878">
        <w:rPr>
          <w:rFonts w:ascii="Times New Roman" w:hAnsi="Times New Roman" w:cs="Times New Roman"/>
          <w:sz w:val="24"/>
        </w:rPr>
        <w:t xml:space="preserve">ASIC </w:t>
      </w:r>
      <w:r w:rsidR="0060074C" w:rsidRPr="00282878">
        <w:rPr>
          <w:rFonts w:ascii="Times New Roman" w:hAnsi="Times New Roman" w:cs="Times New Roman"/>
          <w:sz w:val="24"/>
        </w:rPr>
        <w:t>has been developed.</w:t>
      </w:r>
    </w:p>
    <w:p w:rsidR="00BD6D13" w:rsidRPr="00282878" w:rsidRDefault="0016234A" w:rsidP="009530E1">
      <w:pPr>
        <w:pStyle w:val="a3"/>
        <w:ind w:left="360" w:firstLineChars="0" w:firstLine="0"/>
        <w:rPr>
          <w:rFonts w:ascii="Times New Roman" w:hAnsi="Times New Roman" w:cs="Times New Roman"/>
          <w:sz w:val="24"/>
        </w:rPr>
      </w:pPr>
      <w:r w:rsidRPr="00282878">
        <w:rPr>
          <w:rFonts w:ascii="Times New Roman" w:hAnsi="Times New Roman" w:cs="Times New Roman"/>
        </w:rPr>
        <w:object w:dxaOrig="8806" w:dyaOrig="4576">
          <v:shape id="_x0000_i1026" type="#_x0000_t75" style="width:247.8pt;height:129.05pt" o:ole="">
            <v:imagedata r:id="rId9" o:title=""/>
          </v:shape>
          <o:OLEObject Type="Embed" ProgID="Visio.Drawing.15" ShapeID="_x0000_i1026" DrawAspect="Content" ObjectID="_1575444160" r:id="rId10"/>
        </w:object>
      </w:r>
    </w:p>
    <w:p w:rsidR="00BD6D13" w:rsidRPr="00282878" w:rsidRDefault="0027032C"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Fig. 1. The architecture of the readout system</w:t>
      </w:r>
    </w:p>
    <w:p w:rsidR="00BD6D13" w:rsidRPr="00282878" w:rsidRDefault="00BD6D13" w:rsidP="009530E1">
      <w:pPr>
        <w:pStyle w:val="a3"/>
        <w:ind w:left="360" w:firstLineChars="0" w:firstLine="0"/>
        <w:rPr>
          <w:rFonts w:ascii="Times New Roman" w:hAnsi="Times New Roman" w:cs="Times New Roman"/>
          <w:sz w:val="24"/>
        </w:rPr>
      </w:pPr>
    </w:p>
    <w:p w:rsidR="00896A6B" w:rsidRPr="00282878" w:rsidRDefault="005416FC"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A</w:t>
      </w:r>
      <w:r w:rsidR="00896A6B" w:rsidRPr="00282878">
        <w:rPr>
          <w:rFonts w:ascii="Times New Roman" w:hAnsi="Times New Roman" w:cs="Times New Roman"/>
          <w:sz w:val="24"/>
        </w:rPr>
        <w:t>rchitecture</w:t>
      </w:r>
    </w:p>
    <w:p w:rsidR="005416FC" w:rsidRPr="00282878" w:rsidRDefault="005E2FF0"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architecture of this system is shown in</w:t>
      </w:r>
      <w:r w:rsidRPr="00282878">
        <w:rPr>
          <w:rFonts w:ascii="Times New Roman" w:hAnsi="Times New Roman" w:cs="Times New Roman"/>
          <w:b/>
          <w:sz w:val="24"/>
        </w:rPr>
        <w:t xml:space="preserve"> Fig. 1. </w:t>
      </w:r>
      <w:r w:rsidRPr="00282878">
        <w:rPr>
          <w:rFonts w:ascii="Times New Roman" w:hAnsi="Times New Roman" w:cs="Times New Roman"/>
          <w:sz w:val="24"/>
        </w:rPr>
        <w:t xml:space="preserve">It’s mainly </w:t>
      </w:r>
      <w:r w:rsidR="004C7B2E" w:rsidRPr="00282878">
        <w:rPr>
          <w:rFonts w:ascii="Times New Roman" w:hAnsi="Times New Roman" w:cs="Times New Roman"/>
          <w:sz w:val="24"/>
        </w:rPr>
        <w:t>composed</w:t>
      </w:r>
      <w:r w:rsidRPr="00282878">
        <w:rPr>
          <w:rFonts w:ascii="Times New Roman" w:hAnsi="Times New Roman" w:cs="Times New Roman"/>
          <w:sz w:val="24"/>
        </w:rPr>
        <w:t xml:space="preserve"> of three kinds of modules, the detector and ASIC module called </w:t>
      </w:r>
      <w:r w:rsidR="006318D7" w:rsidRPr="00282878">
        <w:rPr>
          <w:rFonts w:ascii="Times New Roman" w:hAnsi="Times New Roman" w:cs="Times New Roman"/>
          <w:sz w:val="24"/>
        </w:rPr>
        <w:t>Front-End-Board (</w:t>
      </w:r>
      <w:r w:rsidRPr="00282878">
        <w:rPr>
          <w:rFonts w:ascii="Times New Roman" w:hAnsi="Times New Roman" w:cs="Times New Roman"/>
          <w:sz w:val="24"/>
        </w:rPr>
        <w:t>FEB</w:t>
      </w:r>
      <w:r w:rsidR="006318D7" w:rsidRPr="00282878">
        <w:rPr>
          <w:rFonts w:ascii="Times New Roman" w:hAnsi="Times New Roman" w:cs="Times New Roman"/>
          <w:sz w:val="24"/>
        </w:rPr>
        <w:t>)</w:t>
      </w:r>
      <w:r w:rsidRPr="00282878">
        <w:rPr>
          <w:rFonts w:ascii="Times New Roman" w:hAnsi="Times New Roman" w:cs="Times New Roman"/>
          <w:sz w:val="24"/>
        </w:rPr>
        <w:t>, the dat</w:t>
      </w:r>
      <w:r w:rsidR="00186B9E" w:rsidRPr="00282878">
        <w:rPr>
          <w:rFonts w:ascii="Times New Roman" w:hAnsi="Times New Roman" w:cs="Times New Roman"/>
          <w:sz w:val="24"/>
        </w:rPr>
        <w:t>a interface module (</w:t>
      </w:r>
      <w:r w:rsidRPr="00282878">
        <w:rPr>
          <w:rFonts w:ascii="Times New Roman" w:hAnsi="Times New Roman" w:cs="Times New Roman"/>
          <w:sz w:val="24"/>
        </w:rPr>
        <w:t>DIF</w:t>
      </w:r>
      <w:r w:rsidR="00186B9E" w:rsidRPr="00282878">
        <w:rPr>
          <w:rFonts w:ascii="Times New Roman" w:hAnsi="Times New Roman" w:cs="Times New Roman"/>
          <w:sz w:val="24"/>
        </w:rPr>
        <w:t>), the data acquisition module</w:t>
      </w:r>
      <w:r w:rsidRPr="00282878">
        <w:rPr>
          <w:rFonts w:ascii="Times New Roman" w:hAnsi="Times New Roman" w:cs="Times New Roman"/>
          <w:sz w:val="24"/>
        </w:rPr>
        <w:t xml:space="preserve"> </w:t>
      </w:r>
      <w:r w:rsidR="00186B9E" w:rsidRPr="00282878">
        <w:rPr>
          <w:rFonts w:ascii="Times New Roman" w:hAnsi="Times New Roman" w:cs="Times New Roman"/>
          <w:sz w:val="24"/>
        </w:rPr>
        <w:t>(</w:t>
      </w:r>
      <w:r w:rsidRPr="00282878">
        <w:rPr>
          <w:rFonts w:ascii="Times New Roman" w:hAnsi="Times New Roman" w:cs="Times New Roman"/>
          <w:sz w:val="24"/>
        </w:rPr>
        <w:t>DAQ</w:t>
      </w:r>
      <w:r w:rsidR="00186B9E" w:rsidRPr="00282878">
        <w:rPr>
          <w:rFonts w:ascii="Times New Roman" w:hAnsi="Times New Roman" w:cs="Times New Roman"/>
          <w:sz w:val="24"/>
        </w:rPr>
        <w:t>)</w:t>
      </w:r>
      <w:r w:rsidRPr="00282878">
        <w:rPr>
          <w:rFonts w:ascii="Times New Roman" w:hAnsi="Times New Roman" w:cs="Times New Roman"/>
          <w:sz w:val="24"/>
        </w:rPr>
        <w:t xml:space="preserve">. The FEB supplies high voltage to silicon PIN detectors, gets analog signal of detectors to ASIC and transfers data from analog to digital. The DIF controls the ASIC </w:t>
      </w:r>
      <w:r w:rsidR="00A6162D" w:rsidRPr="00282878">
        <w:rPr>
          <w:rFonts w:ascii="Times New Roman" w:hAnsi="Times New Roman" w:cs="Times New Roman"/>
          <w:sz w:val="24"/>
        </w:rPr>
        <w:t>to work and gets data from FEB, packs the data and transfer them to DAQ.</w:t>
      </w:r>
      <w:r w:rsidR="002E6ABA" w:rsidRPr="00282878">
        <w:rPr>
          <w:rFonts w:ascii="Times New Roman" w:hAnsi="Times New Roman" w:cs="Times New Roman"/>
          <w:sz w:val="24"/>
        </w:rPr>
        <w:t xml:space="preserve"> The DAQ is in charge of sending commands to DIFs, gathering all data from different DIFs, making necessary compression and transferring data to PC.</w:t>
      </w:r>
      <w:r w:rsidR="000D0465" w:rsidRPr="00282878">
        <w:rPr>
          <w:rFonts w:ascii="Times New Roman" w:hAnsi="Times New Roman" w:cs="Times New Roman"/>
          <w:sz w:val="24"/>
        </w:rPr>
        <w:t xml:space="preserve"> Under this architecture, a prototype with up to eight layers</w:t>
      </w:r>
      <w:r w:rsidR="007C5ED9" w:rsidRPr="00282878">
        <w:rPr>
          <w:rFonts w:ascii="Times New Roman" w:hAnsi="Times New Roman" w:cs="Times New Roman"/>
          <w:sz w:val="24"/>
        </w:rPr>
        <w:t xml:space="preserve"> of detector arrays</w:t>
      </w:r>
      <w:r w:rsidR="003768E9" w:rsidRPr="00282878">
        <w:rPr>
          <w:rFonts w:ascii="Times New Roman" w:hAnsi="Times New Roman" w:cs="Times New Roman"/>
          <w:sz w:val="24"/>
        </w:rPr>
        <w:t xml:space="preserve"> could be implemented.</w:t>
      </w:r>
    </w:p>
    <w:p w:rsidR="00EC77BC" w:rsidRPr="00282878" w:rsidRDefault="00EC77BC"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FEB</w:t>
      </w:r>
    </w:p>
    <w:p w:rsidR="00642C14" w:rsidRPr="00282878" w:rsidRDefault="00187FC4" w:rsidP="00642C14">
      <w:pPr>
        <w:pStyle w:val="a3"/>
        <w:ind w:left="840" w:firstLineChars="0" w:firstLine="0"/>
        <w:rPr>
          <w:rFonts w:ascii="Times New Roman" w:hAnsi="Times New Roman" w:cs="Times New Roman"/>
          <w:sz w:val="24"/>
        </w:rPr>
      </w:pPr>
      <w:r w:rsidRPr="00282878">
        <w:rPr>
          <w:rFonts w:ascii="Times New Roman" w:hAnsi="Times New Roman" w:cs="Times New Roman"/>
          <w:noProof/>
        </w:rPr>
        <w:drawing>
          <wp:inline distT="0" distB="0" distL="0" distR="0" wp14:anchorId="2D8E51C8" wp14:editId="6EEBAB58">
            <wp:extent cx="4029389" cy="2418798"/>
            <wp:effectExtent l="0" t="0" r="952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01821" cy="2462278"/>
                    </a:xfrm>
                    <a:prstGeom prst="rect">
                      <a:avLst/>
                    </a:prstGeom>
                  </pic:spPr>
                </pic:pic>
              </a:graphicData>
            </a:graphic>
          </wp:inline>
        </w:drawing>
      </w:r>
    </w:p>
    <w:p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lastRenderedPageBreak/>
        <w:t>Fig. 2. A Schematic diagram of the analog part of SKIROC2</w:t>
      </w:r>
    </w:p>
    <w:p w:rsidR="0027032C" w:rsidRPr="00282878" w:rsidRDefault="0027032C" w:rsidP="009530E1">
      <w:pPr>
        <w:pStyle w:val="a3"/>
        <w:ind w:left="840" w:firstLineChars="0" w:firstLine="0"/>
        <w:rPr>
          <w:rFonts w:ascii="Times New Roman" w:hAnsi="Times New Roman" w:cs="Times New Roman"/>
          <w:sz w:val="24"/>
        </w:rPr>
      </w:pPr>
    </w:p>
    <w:p w:rsidR="0060074C" w:rsidRPr="00282878" w:rsidRDefault="008B106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FEB is based on the ASIC of SKIROC2</w:t>
      </w:r>
      <w:r w:rsidR="00063D80" w:rsidRPr="00282878">
        <w:rPr>
          <w:rFonts w:ascii="Times New Roman" w:hAnsi="Times New Roman" w:cs="Times New Roman"/>
          <w:sz w:val="24"/>
        </w:rPr>
        <w:t xml:space="preserve"> (Silicon Kalorimeter Integrated ReadOut Chip 2)</w:t>
      </w:r>
      <w:r w:rsidRPr="00282878">
        <w:rPr>
          <w:rFonts w:ascii="Times New Roman" w:hAnsi="Times New Roman" w:cs="Times New Roman"/>
          <w:sz w:val="24"/>
        </w:rPr>
        <w:t xml:space="preserve">. </w:t>
      </w:r>
      <w:r w:rsidR="0060074C" w:rsidRPr="00282878">
        <w:rPr>
          <w:rFonts w:ascii="Times New Roman" w:hAnsi="Times New Roman" w:cs="Times New Roman"/>
          <w:sz w:val="24"/>
        </w:rPr>
        <w:t>SKIROC2 is an ASIC for the International Large Detector (ILD) SiW ECAL</w:t>
      </w:r>
      <w:r w:rsidR="00F65C41" w:rsidRPr="00282878">
        <w:rPr>
          <w:rFonts w:ascii="Times New Roman" w:hAnsi="Times New Roman" w:cs="Times New Roman"/>
          <w:sz w:val="24"/>
        </w:rPr>
        <w:t xml:space="preserve"> </w:t>
      </w:r>
      <w:r w:rsidR="00D82F60" w:rsidRPr="00282878">
        <w:rPr>
          <w:rFonts w:ascii="Times New Roman" w:hAnsi="Times New Roman" w:cs="Times New Roman"/>
          <w:sz w:val="24"/>
        </w:rPr>
        <w:t>[2]</w:t>
      </w:r>
      <w:r w:rsidR="0060074C" w:rsidRPr="00282878">
        <w:rPr>
          <w:rFonts w:ascii="Times New Roman" w:hAnsi="Times New Roman" w:cs="Times New Roman"/>
          <w:sz w:val="24"/>
        </w:rPr>
        <w:t>, which is designed by IN2P3/Omega group in France.</w:t>
      </w:r>
      <w:r w:rsidR="00594A1F" w:rsidRPr="00282878">
        <w:rPr>
          <w:rFonts w:ascii="Times New Roman" w:hAnsi="Times New Roman" w:cs="Times New Roman"/>
          <w:sz w:val="24"/>
        </w:rPr>
        <w:t xml:space="preserve"> The </w:t>
      </w:r>
      <w:r w:rsidR="00ED048D" w:rsidRPr="00282878">
        <w:rPr>
          <w:rFonts w:ascii="Times New Roman" w:hAnsi="Times New Roman" w:cs="Times New Roman"/>
          <w:sz w:val="24"/>
        </w:rPr>
        <w:t>schematic diagram</w:t>
      </w:r>
      <w:r w:rsidR="00594A1F" w:rsidRPr="00282878">
        <w:rPr>
          <w:rFonts w:ascii="Times New Roman" w:hAnsi="Times New Roman" w:cs="Times New Roman"/>
          <w:sz w:val="24"/>
        </w:rPr>
        <w:t xml:space="preserve"> of SKIROC2 i</w:t>
      </w:r>
      <w:r w:rsidR="009952B4" w:rsidRPr="00282878">
        <w:rPr>
          <w:rFonts w:ascii="Times New Roman" w:hAnsi="Times New Roman" w:cs="Times New Roman"/>
          <w:sz w:val="24"/>
        </w:rPr>
        <w:t>s shown in Fig. 2. There are 64 channels on one chip. Each channel is composed of a Cha</w:t>
      </w:r>
      <w:r w:rsidR="00064FDF" w:rsidRPr="00282878">
        <w:rPr>
          <w:rFonts w:ascii="Times New Roman" w:hAnsi="Times New Roman" w:cs="Times New Roman"/>
          <w:sz w:val="24"/>
        </w:rPr>
        <w:t>rge-Sensitive Amplifier (CSA), two</w:t>
      </w:r>
      <w:r w:rsidR="009952B4" w:rsidRPr="00282878">
        <w:rPr>
          <w:rFonts w:ascii="Times New Roman" w:hAnsi="Times New Roman" w:cs="Times New Roman"/>
          <w:sz w:val="24"/>
        </w:rPr>
        <w:t xml:space="preserve"> slow shapers with different gains, one fast shaper with a discriminator, a Time-to-Digital Convertor for time measurement, </w:t>
      </w:r>
      <w:r w:rsidR="001136CC" w:rsidRPr="00282878">
        <w:rPr>
          <w:rFonts w:ascii="Times New Roman" w:hAnsi="Times New Roman" w:cs="Times New Roman"/>
          <w:sz w:val="24"/>
        </w:rPr>
        <w:t>three</w:t>
      </w:r>
      <w:r w:rsidR="009952B4" w:rsidRPr="00282878">
        <w:rPr>
          <w:rFonts w:ascii="Times New Roman" w:hAnsi="Times New Roman" w:cs="Times New Roman"/>
          <w:sz w:val="24"/>
        </w:rPr>
        <w:t xml:space="preserve"> </w:t>
      </w:r>
      <w:r w:rsidR="00605EA9" w:rsidRPr="00282878">
        <w:rPr>
          <w:rFonts w:ascii="Times New Roman" w:hAnsi="Times New Roman" w:cs="Times New Roman"/>
          <w:sz w:val="24"/>
        </w:rPr>
        <w:t>Switched Capacitor Arrays (SCA)</w:t>
      </w:r>
      <w:r w:rsidR="009952B4" w:rsidRPr="00282878">
        <w:rPr>
          <w:rFonts w:ascii="Times New Roman" w:hAnsi="Times New Roman" w:cs="Times New Roman"/>
          <w:sz w:val="24"/>
        </w:rPr>
        <w:t xml:space="preserve"> of 15 depth to store analog signal and an ADC to convert analog signal to digital one.</w:t>
      </w:r>
      <w:r w:rsidR="00A27CE9" w:rsidRPr="00282878">
        <w:rPr>
          <w:rFonts w:ascii="Times New Roman" w:hAnsi="Times New Roman" w:cs="Times New Roman"/>
          <w:sz w:val="24"/>
        </w:rPr>
        <w:t xml:space="preserve"> The SKIROC2 is available on Ball Grid Array (BGA) package, as well as Quad Flat Package (QFP).</w:t>
      </w:r>
    </w:p>
    <w:p w:rsidR="00064FDF" w:rsidRPr="00282878" w:rsidRDefault="00064FDF"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signal from outside passes through the CSA with variable gain set by feedback capacitance (Cf). The output of CSA is sent to the fast shaper and two slow shapers with different gain</w:t>
      </w:r>
      <w:r w:rsidR="00A95CF5" w:rsidRPr="00282878">
        <w:rPr>
          <w:rFonts w:ascii="Times New Roman" w:hAnsi="Times New Roman" w:cs="Times New Roman"/>
          <w:sz w:val="24"/>
        </w:rPr>
        <w:t>s</w:t>
      </w:r>
      <w:r w:rsidRPr="00282878">
        <w:rPr>
          <w:rFonts w:ascii="Times New Roman" w:hAnsi="Times New Roman" w:cs="Times New Roman"/>
          <w:sz w:val="24"/>
        </w:rPr>
        <w:t>. By comparing output of fast shaper with threshold, the discriminator generates trigger signal to hold the voltages at two slow shaper outputs and an additional scanned voltage source for timing measurements to the SCA</w:t>
      </w:r>
      <w:r w:rsidR="001136CC" w:rsidRPr="00282878">
        <w:rPr>
          <w:rFonts w:ascii="Times New Roman" w:hAnsi="Times New Roman" w:cs="Times New Roman"/>
          <w:sz w:val="24"/>
        </w:rPr>
        <w:t>s</w:t>
      </w:r>
      <w:r w:rsidRPr="00282878">
        <w:rPr>
          <w:rFonts w:ascii="Times New Roman" w:hAnsi="Times New Roman" w:cs="Times New Roman"/>
          <w:sz w:val="24"/>
        </w:rPr>
        <w:t>. The charges on the SCA</w:t>
      </w:r>
      <w:r w:rsidR="006E2A9B" w:rsidRPr="00282878">
        <w:rPr>
          <w:rFonts w:ascii="Times New Roman" w:hAnsi="Times New Roman" w:cs="Times New Roman"/>
          <w:sz w:val="24"/>
        </w:rPr>
        <w:t>s</w:t>
      </w:r>
      <w:r w:rsidRPr="00282878">
        <w:rPr>
          <w:rFonts w:ascii="Times New Roman" w:hAnsi="Times New Roman" w:cs="Times New Roman"/>
          <w:sz w:val="24"/>
        </w:rPr>
        <w:t xml:space="preserve"> are readout after acquisition by a 12-bit Wilkinson ADC</w:t>
      </w:r>
      <w:r w:rsidR="00095938" w:rsidRPr="00282878">
        <w:rPr>
          <w:rFonts w:ascii="Times New Roman" w:hAnsi="Times New Roman" w:cs="Times New Roman"/>
          <w:sz w:val="24"/>
        </w:rPr>
        <w:t xml:space="preserve"> and a multiplexer, with a bunch ID tagged with 10MHz slow clock.</w:t>
      </w:r>
      <w:r w:rsidR="00912DA1" w:rsidRPr="00282878">
        <w:rPr>
          <w:rFonts w:ascii="Times New Roman" w:hAnsi="Times New Roman" w:cs="Times New Roman"/>
          <w:sz w:val="24"/>
        </w:rPr>
        <w:t xml:space="preserve"> The digital data output from ADC are saved in the memory</w:t>
      </w:r>
      <w:r w:rsidR="00443820" w:rsidRPr="00282878">
        <w:rPr>
          <w:rFonts w:ascii="Times New Roman" w:hAnsi="Times New Roman" w:cs="Times New Roman"/>
          <w:sz w:val="24"/>
        </w:rPr>
        <w:t>, waiting to be readout.</w:t>
      </w:r>
    </w:p>
    <w:p w:rsidR="00A27CE9" w:rsidRPr="00282878" w:rsidRDefault="00A27CE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With the two slow shaper of different gain</w:t>
      </w:r>
      <w:r w:rsidR="00B13ABF" w:rsidRPr="00282878">
        <w:rPr>
          <w:rFonts w:ascii="Times New Roman" w:hAnsi="Times New Roman" w:cs="Times New Roman"/>
          <w:sz w:val="24"/>
        </w:rPr>
        <w:t>s</w:t>
      </w:r>
      <w:r w:rsidRPr="00282878">
        <w:rPr>
          <w:rFonts w:ascii="Times New Roman" w:hAnsi="Times New Roman" w:cs="Times New Roman"/>
          <w:sz w:val="24"/>
        </w:rPr>
        <w:t>, the SKIROC2 has a wide acceptable signal strength of 0.5-2500 Minimum Ionizing Particles (MIPs) equivalent charges. The peaking time is tunable between 50 ns and 100 ns.</w:t>
      </w:r>
    </w:p>
    <w:p w:rsidR="0027032C" w:rsidRPr="00282878" w:rsidRDefault="0088605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2730" w:dyaOrig="2326">
          <v:shape id="_x0000_i1027" type="#_x0000_t75" style="width:136.5pt;height:115.95pt" o:ole="">
            <v:imagedata r:id="rId12" o:title=""/>
          </v:shape>
          <o:OLEObject Type="Embed" ProgID="Visio.Drawing.15" ShapeID="_x0000_i1027" DrawAspect="Content" ObjectID="_1575444161" r:id="rId13"/>
        </w:object>
      </w:r>
    </w:p>
    <w:p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3. A schematic of connection of silicon PIN S5980</w:t>
      </w:r>
    </w:p>
    <w:p w:rsidR="0027032C" w:rsidRPr="00282878" w:rsidRDefault="0027032C" w:rsidP="009530E1">
      <w:pPr>
        <w:pStyle w:val="a3"/>
        <w:ind w:left="840" w:firstLineChars="0" w:firstLine="0"/>
        <w:rPr>
          <w:rFonts w:ascii="Times New Roman" w:hAnsi="Times New Roman" w:cs="Times New Roman"/>
          <w:sz w:val="24"/>
        </w:rPr>
      </w:pPr>
    </w:p>
    <w:p w:rsidR="0060074C" w:rsidRPr="00282878" w:rsidRDefault="0021029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EB accommodates one SKIROC2 chi</w:t>
      </w:r>
      <w:r w:rsidR="00411B7C" w:rsidRPr="00282878">
        <w:rPr>
          <w:rFonts w:ascii="Times New Roman" w:hAnsi="Times New Roman" w:cs="Times New Roman"/>
          <w:sz w:val="24"/>
        </w:rPr>
        <w:t>p to read 64</w:t>
      </w:r>
      <w:r w:rsidR="00B45751" w:rsidRPr="00282878">
        <w:rPr>
          <w:rFonts w:ascii="Times New Roman" w:hAnsi="Times New Roman" w:cs="Times New Roman"/>
          <w:sz w:val="24"/>
        </w:rPr>
        <w:t xml:space="preserve"> detector signals. The</w:t>
      </w:r>
      <w:r w:rsidRPr="00282878">
        <w:rPr>
          <w:rFonts w:ascii="Times New Roman" w:hAnsi="Times New Roman" w:cs="Times New Roman"/>
          <w:sz w:val="24"/>
        </w:rPr>
        <w:t xml:space="preserve"> silicon PIN detector</w:t>
      </w:r>
      <w:r w:rsidR="00B45751" w:rsidRPr="00282878">
        <w:rPr>
          <w:rFonts w:ascii="Times New Roman" w:hAnsi="Times New Roman" w:cs="Times New Roman"/>
          <w:sz w:val="24"/>
        </w:rPr>
        <w:t xml:space="preserve"> S5980 from c</w:t>
      </w:r>
      <w:r w:rsidR="00104DF3" w:rsidRPr="00282878">
        <w:rPr>
          <w:rFonts w:ascii="Times New Roman" w:hAnsi="Times New Roman" w:cs="Times New Roman"/>
          <w:sz w:val="24"/>
        </w:rPr>
        <w:t>orporation</w:t>
      </w:r>
      <w:r w:rsidR="00A073D4" w:rsidRPr="00282878">
        <w:rPr>
          <w:rFonts w:ascii="Times New Roman" w:hAnsi="Times New Roman" w:cs="Times New Roman"/>
          <w:sz w:val="24"/>
        </w:rPr>
        <w:t xml:space="preserve"> </w:t>
      </w:r>
      <w:r w:rsidR="00CD1897" w:rsidRPr="00282878">
        <w:rPr>
          <w:rFonts w:ascii="Times New Roman" w:hAnsi="Times New Roman" w:cs="Times New Roman"/>
          <w:sz w:val="24"/>
        </w:rPr>
        <w:t>HAMAMATSU</w:t>
      </w:r>
      <w:r w:rsidR="00B45751" w:rsidRPr="00282878">
        <w:rPr>
          <w:rFonts w:ascii="Times New Roman" w:hAnsi="Times New Roman" w:cs="Times New Roman"/>
          <w:sz w:val="24"/>
        </w:rPr>
        <w:t xml:space="preserve"> is adopted to be the sensor of the system. </w:t>
      </w:r>
      <w:r w:rsidR="00A45730" w:rsidRPr="00282878">
        <w:rPr>
          <w:rFonts w:ascii="Times New Roman" w:hAnsi="Times New Roman" w:cs="Times New Roman"/>
          <w:sz w:val="24"/>
        </w:rPr>
        <w:t>This silicon PIN detector of S5980 has a</w:t>
      </w:r>
      <w:r w:rsidR="00882A2B" w:rsidRPr="00282878">
        <w:rPr>
          <w:rFonts w:ascii="Times New Roman" w:hAnsi="Times New Roman" w:cs="Times New Roman"/>
          <w:sz w:val="24"/>
        </w:rPr>
        <w:t>n</w:t>
      </w:r>
      <w:r w:rsidR="00A45730" w:rsidRPr="00282878">
        <w:rPr>
          <w:rFonts w:ascii="Times New Roman" w:hAnsi="Times New Roman" w:cs="Times New Roman"/>
          <w:sz w:val="24"/>
        </w:rPr>
        <w:t xml:space="preserve"> active area of 5 mm </w:t>
      </w:r>
      <w:r w:rsidR="009C7603" w:rsidRPr="00282878">
        <w:rPr>
          <w:rFonts w:ascii="Times New Roman" w:hAnsi="Times New Roman" w:cs="Times New Roman"/>
          <w:sz w:val="24"/>
        </w:rPr>
        <w:t>×</w:t>
      </w:r>
      <w:r w:rsidR="009C7603" w:rsidRPr="00282878">
        <w:rPr>
          <w:rFonts w:ascii="Times New Roman" w:hAnsi="Times New Roman" w:cs="Times New Roman"/>
        </w:rPr>
        <w:t xml:space="preserve"> </w:t>
      </w:r>
      <w:r w:rsidR="00A45730" w:rsidRPr="00282878">
        <w:rPr>
          <w:rFonts w:ascii="Times New Roman" w:hAnsi="Times New Roman" w:cs="Times New Roman"/>
          <w:sz w:val="24"/>
        </w:rPr>
        <w:t xml:space="preserve">5 mm and its thickness is 460 um. [3] </w:t>
      </w:r>
      <w:r w:rsidR="00882A2B" w:rsidRPr="00282878">
        <w:rPr>
          <w:rFonts w:ascii="Times New Roman" w:hAnsi="Times New Roman" w:cs="Times New Roman"/>
          <w:sz w:val="24"/>
        </w:rPr>
        <w:t>Its dark current and terminal capacitance suits SKIROC2</w:t>
      </w:r>
      <w:r w:rsidR="009B300E" w:rsidRPr="00282878">
        <w:rPr>
          <w:rFonts w:ascii="Times New Roman" w:hAnsi="Times New Roman" w:cs="Times New Roman"/>
          <w:sz w:val="24"/>
        </w:rPr>
        <w:t>’s input demand.</w:t>
      </w:r>
      <w:r w:rsidR="008C5AA7" w:rsidRPr="00282878">
        <w:rPr>
          <w:rFonts w:ascii="Times New Roman" w:hAnsi="Times New Roman" w:cs="Times New Roman"/>
          <w:sz w:val="24"/>
        </w:rPr>
        <w:t xml:space="preserve"> To get </w:t>
      </w:r>
      <w:r w:rsidR="009638A4" w:rsidRPr="00282878">
        <w:rPr>
          <w:rFonts w:ascii="Times New Roman" w:hAnsi="Times New Roman" w:cs="Times New Roman"/>
          <w:sz w:val="24"/>
        </w:rPr>
        <w:t xml:space="preserve">an acceptable counting rate of </w:t>
      </w:r>
      <w:r w:rsidR="008C5AA7" w:rsidRPr="00282878">
        <w:rPr>
          <w:rFonts w:ascii="Times New Roman" w:hAnsi="Times New Roman" w:cs="Times New Roman"/>
          <w:sz w:val="24"/>
        </w:rPr>
        <w:t>cosmic ray, the detectors make up an array of 8</w:t>
      </w:r>
      <w:r w:rsidR="009C7603" w:rsidRPr="00282878">
        <w:rPr>
          <w:rFonts w:ascii="Times New Roman" w:hAnsi="Times New Roman" w:cs="Times New Roman"/>
          <w:sz w:val="24"/>
        </w:rPr>
        <w:t xml:space="preserve"> </w:t>
      </w:r>
      <w:r w:rsidR="009C7603" w:rsidRPr="00282878">
        <w:rPr>
          <w:rFonts w:ascii="Times New Roman" w:hAnsi="Times New Roman" w:cs="Times New Roman"/>
          <w:color w:val="010101"/>
        </w:rPr>
        <w:t xml:space="preserve">× </w:t>
      </w:r>
      <w:r w:rsidR="008C5AA7" w:rsidRPr="00282878">
        <w:rPr>
          <w:rFonts w:ascii="Times New Roman" w:hAnsi="Times New Roman" w:cs="Times New Roman"/>
          <w:sz w:val="24"/>
        </w:rPr>
        <w:t>8, which means the total active area is 1600 mm</w:t>
      </w:r>
      <w:r w:rsidR="008C5AA7" w:rsidRPr="00282878">
        <w:rPr>
          <w:rFonts w:ascii="Times New Roman" w:hAnsi="Times New Roman" w:cs="Times New Roman"/>
          <w:sz w:val="24"/>
          <w:vertAlign w:val="superscript"/>
        </w:rPr>
        <w:t>2</w:t>
      </w:r>
      <w:r w:rsidR="009638A4" w:rsidRPr="00282878">
        <w:rPr>
          <w:rFonts w:ascii="Times New Roman" w:hAnsi="Times New Roman" w:cs="Times New Roman"/>
          <w:sz w:val="24"/>
        </w:rPr>
        <w:t>.</w:t>
      </w:r>
      <w:r w:rsidR="00503CFB" w:rsidRPr="00282878">
        <w:rPr>
          <w:rFonts w:ascii="Times New Roman" w:hAnsi="Times New Roman" w:cs="Times New Roman"/>
          <w:sz w:val="24"/>
        </w:rPr>
        <w:t xml:space="preserve"> </w:t>
      </w:r>
      <w:r w:rsidR="00363C8E" w:rsidRPr="00282878">
        <w:rPr>
          <w:rFonts w:ascii="Times New Roman" w:hAnsi="Times New Roman" w:cs="Times New Roman"/>
          <w:sz w:val="24"/>
        </w:rPr>
        <w:t xml:space="preserve">The schematic of detector to ASIC is shown in Fig. 3. </w:t>
      </w:r>
      <w:r w:rsidR="00503CFB" w:rsidRPr="00282878">
        <w:rPr>
          <w:rFonts w:ascii="Times New Roman" w:hAnsi="Times New Roman" w:cs="Times New Roman"/>
          <w:sz w:val="24"/>
        </w:rPr>
        <w:t>The S59</w:t>
      </w:r>
      <w:r w:rsidR="0089559F" w:rsidRPr="00282878">
        <w:rPr>
          <w:rFonts w:ascii="Times New Roman" w:hAnsi="Times New Roman" w:cs="Times New Roman"/>
          <w:sz w:val="24"/>
        </w:rPr>
        <w:t>80 needs a high-vo</w:t>
      </w:r>
      <w:r w:rsidR="0040570E" w:rsidRPr="00282878">
        <w:rPr>
          <w:rFonts w:ascii="Times New Roman" w:hAnsi="Times New Roman" w:cs="Times New Roman"/>
          <w:sz w:val="24"/>
        </w:rPr>
        <w:t>ltage of 13V. Since the output noise</w:t>
      </w:r>
      <w:r w:rsidR="0089559F" w:rsidRPr="00282878">
        <w:rPr>
          <w:rFonts w:ascii="Times New Roman" w:hAnsi="Times New Roman" w:cs="Times New Roman"/>
          <w:sz w:val="24"/>
        </w:rPr>
        <w:t xml:space="preserve"> is very sensitive with the ripple of high-voltage, it is supplied by a Low-DropO</w:t>
      </w:r>
      <w:r w:rsidR="00503CFB" w:rsidRPr="00282878">
        <w:rPr>
          <w:rFonts w:ascii="Times New Roman" w:hAnsi="Times New Roman" w:cs="Times New Roman"/>
          <w:sz w:val="24"/>
        </w:rPr>
        <w:t xml:space="preserve">ut </w:t>
      </w:r>
      <w:r w:rsidR="0089559F" w:rsidRPr="00282878">
        <w:rPr>
          <w:rFonts w:ascii="Times New Roman" w:hAnsi="Times New Roman" w:cs="Times New Roman"/>
          <w:sz w:val="24"/>
        </w:rPr>
        <w:t>regulator (LDO) TPS</w:t>
      </w:r>
      <w:r w:rsidR="00502040" w:rsidRPr="00282878">
        <w:rPr>
          <w:rFonts w:ascii="Times New Roman" w:hAnsi="Times New Roman" w:cs="Times New Roman"/>
          <w:sz w:val="24"/>
        </w:rPr>
        <w:t>7A4700</w:t>
      </w:r>
      <w:r w:rsidR="00E533DD" w:rsidRPr="00282878">
        <w:rPr>
          <w:rFonts w:ascii="Times New Roman" w:hAnsi="Times New Roman" w:cs="Times New Roman"/>
          <w:sz w:val="24"/>
        </w:rPr>
        <w:t>, whose Power-Supply Ripple Rejection is 82 dB</w:t>
      </w:r>
      <w:r w:rsidR="005931C1" w:rsidRPr="00282878">
        <w:rPr>
          <w:rFonts w:ascii="Times New Roman" w:hAnsi="Times New Roman" w:cs="Times New Roman"/>
          <w:sz w:val="24"/>
        </w:rPr>
        <w:t xml:space="preserve"> </w:t>
      </w:r>
      <w:r w:rsidR="005931C1" w:rsidRPr="00282878">
        <w:rPr>
          <w:rFonts w:ascii="Times New Roman" w:hAnsi="Times New Roman" w:cs="Times New Roman"/>
          <w:sz w:val="24"/>
        </w:rPr>
        <w:lastRenderedPageBreak/>
        <w:t>and output noise is 4 uVrms</w:t>
      </w:r>
      <w:r w:rsidR="00C41F06" w:rsidRPr="00282878">
        <w:rPr>
          <w:rFonts w:ascii="Times New Roman" w:hAnsi="Times New Roman" w:cs="Times New Roman"/>
          <w:sz w:val="24"/>
        </w:rPr>
        <w:t xml:space="preserve"> [5]</w:t>
      </w:r>
      <w:r w:rsidR="00E533DD" w:rsidRPr="00282878">
        <w:rPr>
          <w:rFonts w:ascii="Times New Roman" w:hAnsi="Times New Roman" w:cs="Times New Roman"/>
          <w:sz w:val="24"/>
        </w:rPr>
        <w:t>,</w:t>
      </w:r>
      <w:r w:rsidR="00502040" w:rsidRPr="00282878">
        <w:rPr>
          <w:rFonts w:ascii="Times New Roman" w:hAnsi="Times New Roman" w:cs="Times New Roman"/>
          <w:sz w:val="24"/>
        </w:rPr>
        <w:t xml:space="preserve"> from Texas Instruments company (TI).</w:t>
      </w:r>
      <w:r w:rsidR="00FC1A5A" w:rsidRPr="00282878">
        <w:rPr>
          <w:rFonts w:ascii="Times New Roman" w:hAnsi="Times New Roman" w:cs="Times New Roman"/>
          <w:sz w:val="24"/>
        </w:rPr>
        <w:t xml:space="preserve"> </w:t>
      </w:r>
      <w:r w:rsidR="007C0133" w:rsidRPr="00282878">
        <w:rPr>
          <w:rFonts w:ascii="Times New Roman" w:hAnsi="Times New Roman" w:cs="Times New Roman"/>
          <w:sz w:val="24"/>
        </w:rPr>
        <w:t xml:space="preserve">The capacitor and resistor </w:t>
      </w:r>
      <w:r w:rsidR="00357D15" w:rsidRPr="00282878">
        <w:rPr>
          <w:rFonts w:ascii="Times New Roman" w:hAnsi="Times New Roman" w:cs="Times New Roman"/>
          <w:sz w:val="24"/>
        </w:rPr>
        <w:t>are</w:t>
      </w:r>
      <w:r w:rsidR="007C0133" w:rsidRPr="00282878">
        <w:rPr>
          <w:rFonts w:ascii="Times New Roman" w:hAnsi="Times New Roman" w:cs="Times New Roman"/>
          <w:sz w:val="24"/>
        </w:rPr>
        <w:t xml:space="preserve"> used to decouple the high-voltage. </w:t>
      </w:r>
      <w:r w:rsidR="0066705A" w:rsidRPr="00282878">
        <w:rPr>
          <w:rFonts w:ascii="Times New Roman" w:hAnsi="Times New Roman" w:cs="Times New Roman"/>
          <w:sz w:val="24"/>
        </w:rPr>
        <w:t>The SKIROC2 supplies a reference voltage about 1V, so the anode of the detector directly connects the ASIC.</w:t>
      </w:r>
    </w:p>
    <w:p w:rsidR="00A221DA" w:rsidRPr="00282878" w:rsidRDefault="00A221D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Since SKIROC2 needs particular power supplies which are regulated by the local LDOs, the initial voltage of </w:t>
      </w:r>
      <w:r w:rsidR="00422134" w:rsidRPr="00282878">
        <w:rPr>
          <w:rFonts w:ascii="Times New Roman" w:hAnsi="Times New Roman" w:cs="Times New Roman"/>
          <w:sz w:val="24"/>
        </w:rPr>
        <w:t>5 V is supplied by connector to</w:t>
      </w:r>
      <w:r w:rsidRPr="00282878">
        <w:rPr>
          <w:rFonts w:ascii="Times New Roman" w:hAnsi="Times New Roman" w:cs="Times New Roman"/>
          <w:sz w:val="24"/>
        </w:rPr>
        <w:t xml:space="preserve"> DIF, as the same way that the SKIROC2</w:t>
      </w:r>
      <w:r w:rsidR="00B409B2" w:rsidRPr="00282878">
        <w:rPr>
          <w:rFonts w:ascii="Times New Roman" w:hAnsi="Times New Roman" w:cs="Times New Roman"/>
          <w:sz w:val="24"/>
        </w:rPr>
        <w:t xml:space="preserve"> controlling signals and the output digital data of SKIROC2.</w:t>
      </w:r>
      <w:r w:rsidR="00E555FE" w:rsidRPr="00282878">
        <w:rPr>
          <w:rFonts w:ascii="Times New Roman" w:hAnsi="Times New Roman" w:cs="Times New Roman"/>
          <w:sz w:val="24"/>
        </w:rPr>
        <w:t xml:space="preserve"> There are two kinds of control data buses, fast control and slow control.</w:t>
      </w:r>
      <w:r w:rsidR="00CF6593" w:rsidRPr="00282878">
        <w:rPr>
          <w:rFonts w:ascii="Times New Roman" w:hAnsi="Times New Roman" w:cs="Times New Roman"/>
          <w:sz w:val="24"/>
        </w:rPr>
        <w:t xml:space="preserve"> The fast control is composed of five Low Voltage Differential Signal (LVDS) controlling the clocks and </w:t>
      </w:r>
      <w:r w:rsidR="00906332" w:rsidRPr="00282878">
        <w:rPr>
          <w:rFonts w:ascii="Times New Roman" w:hAnsi="Times New Roman" w:cs="Times New Roman"/>
          <w:sz w:val="24"/>
        </w:rPr>
        <w:t>normal operation</w:t>
      </w:r>
      <w:r w:rsidR="00CF6593" w:rsidRPr="00282878">
        <w:rPr>
          <w:rFonts w:ascii="Times New Roman" w:hAnsi="Times New Roman" w:cs="Times New Roman"/>
          <w:sz w:val="24"/>
        </w:rPr>
        <w:t xml:space="preserve"> of SKIROC</w:t>
      </w:r>
      <w:r w:rsidR="008E7A23" w:rsidRPr="00282878">
        <w:rPr>
          <w:rFonts w:ascii="Times New Roman" w:hAnsi="Times New Roman" w:cs="Times New Roman"/>
          <w:sz w:val="24"/>
        </w:rPr>
        <w:t>2</w:t>
      </w:r>
      <w:r w:rsidR="00CF6593" w:rsidRPr="00282878">
        <w:rPr>
          <w:rFonts w:ascii="Times New Roman" w:hAnsi="Times New Roman" w:cs="Times New Roman"/>
          <w:sz w:val="24"/>
        </w:rPr>
        <w:t>.</w:t>
      </w:r>
      <w:r w:rsidR="00912DA1" w:rsidRPr="00282878">
        <w:rPr>
          <w:rFonts w:ascii="Times New Roman" w:hAnsi="Times New Roman" w:cs="Times New Roman"/>
          <w:sz w:val="24"/>
        </w:rPr>
        <w:t xml:space="preserve"> Regarding the fast control signals, the fast clock (FAST-CLK) of 40 MHz is used for sampling signal to SCA and generating hit signal for output. The slow clock (SLOW-CLK)</w:t>
      </w:r>
      <w:r w:rsidR="00CF6593" w:rsidRPr="00282878">
        <w:rPr>
          <w:rFonts w:ascii="Times New Roman" w:hAnsi="Times New Roman" w:cs="Times New Roman"/>
          <w:sz w:val="24"/>
        </w:rPr>
        <w:t xml:space="preserve"> </w:t>
      </w:r>
      <w:r w:rsidR="00912DA1" w:rsidRPr="00282878">
        <w:rPr>
          <w:rFonts w:ascii="Times New Roman" w:hAnsi="Times New Roman" w:cs="Times New Roman"/>
          <w:sz w:val="24"/>
        </w:rPr>
        <w:t>of 10 MHz is used for reading out data saved in SKIROC2’</w:t>
      </w:r>
      <w:r w:rsidR="00651BD0" w:rsidRPr="00282878">
        <w:rPr>
          <w:rFonts w:ascii="Times New Roman" w:hAnsi="Times New Roman" w:cs="Times New Roman"/>
          <w:sz w:val="24"/>
        </w:rPr>
        <w:t xml:space="preserve">s and generating bunch ID. The reset signal (RAZ) is used for </w:t>
      </w:r>
      <w:r w:rsidR="00DA0F48" w:rsidRPr="00282878">
        <w:rPr>
          <w:rFonts w:ascii="Times New Roman" w:hAnsi="Times New Roman" w:cs="Times New Roman"/>
          <w:sz w:val="24"/>
        </w:rPr>
        <w:t>erasing</w:t>
      </w:r>
      <w:r w:rsidR="00651BD0" w:rsidRPr="00282878">
        <w:rPr>
          <w:rFonts w:ascii="Times New Roman" w:hAnsi="Times New Roman" w:cs="Times New Roman"/>
          <w:sz w:val="24"/>
        </w:rPr>
        <w:t xml:space="preserve"> the capacitors of SCA when the chips is triggered by noise</w:t>
      </w:r>
      <w:r w:rsidR="00912DA1" w:rsidRPr="00282878">
        <w:rPr>
          <w:rFonts w:ascii="Times New Roman" w:hAnsi="Times New Roman" w:cs="Times New Roman"/>
          <w:sz w:val="24"/>
        </w:rPr>
        <w:t>.</w:t>
      </w:r>
      <w:r w:rsidR="00DA0F48" w:rsidRPr="00282878">
        <w:rPr>
          <w:rFonts w:ascii="Times New Roman" w:hAnsi="Times New Roman" w:cs="Times New Roman"/>
          <w:sz w:val="24"/>
        </w:rPr>
        <w:t xml:space="preserve"> The valid signal (VAL) is used to disable discriminator output signal. The ex-tirgger signal (TRIG-EXT) is used as an external trigger input. </w:t>
      </w:r>
      <w:r w:rsidR="00CF6593" w:rsidRPr="00282878">
        <w:rPr>
          <w:rFonts w:ascii="Times New Roman" w:hAnsi="Times New Roman" w:cs="Times New Roman"/>
          <w:sz w:val="24"/>
        </w:rPr>
        <w:t>The slow control</w:t>
      </w:r>
      <w:r w:rsidR="009F2A0E" w:rsidRPr="00282878">
        <w:rPr>
          <w:rFonts w:ascii="Times New Roman" w:hAnsi="Times New Roman" w:cs="Times New Roman"/>
          <w:sz w:val="24"/>
        </w:rPr>
        <w:t xml:space="preserve"> configure</w:t>
      </w:r>
      <w:r w:rsidR="00604776" w:rsidRPr="00282878">
        <w:rPr>
          <w:rFonts w:ascii="Times New Roman" w:hAnsi="Times New Roman" w:cs="Times New Roman"/>
          <w:sz w:val="24"/>
        </w:rPr>
        <w:t>s</w:t>
      </w:r>
      <w:r w:rsidR="009F2A0E" w:rsidRPr="00282878">
        <w:rPr>
          <w:rFonts w:ascii="Times New Roman" w:hAnsi="Times New Roman" w:cs="Times New Roman"/>
          <w:sz w:val="24"/>
        </w:rPr>
        <w:t xml:space="preserve"> a 616-bits registers to store many configurations</w:t>
      </w:r>
      <w:r w:rsidR="009720C0" w:rsidRPr="00282878">
        <w:rPr>
          <w:rFonts w:ascii="Times New Roman" w:hAnsi="Times New Roman" w:cs="Times New Roman"/>
          <w:sz w:val="24"/>
        </w:rPr>
        <w:t xml:space="preserve"> such as feedback capacitance and various other parameters like trigger mode or calibration mode</w:t>
      </w:r>
      <w:r w:rsidR="009F2A0E" w:rsidRPr="00282878">
        <w:rPr>
          <w:rFonts w:ascii="Times New Roman" w:hAnsi="Times New Roman" w:cs="Times New Roman"/>
          <w:sz w:val="24"/>
        </w:rPr>
        <w:t>.</w:t>
      </w:r>
      <w:r w:rsidR="000D0E5C" w:rsidRPr="00282878">
        <w:rPr>
          <w:rFonts w:ascii="Times New Roman" w:hAnsi="Times New Roman" w:cs="Times New Roman"/>
          <w:sz w:val="24"/>
        </w:rPr>
        <w:t xml:space="preserve"> </w:t>
      </w:r>
      <w:r w:rsidR="009C7603" w:rsidRPr="00282878">
        <w:rPr>
          <w:rFonts w:ascii="Times New Roman" w:hAnsi="Times New Roman" w:cs="Times New Roman"/>
          <w:sz w:val="24"/>
        </w:rPr>
        <w:t xml:space="preserve">If two or more chips are adopted on the FEB, their slow control registers could be configured in a daisy chain cascade. The output port of digital signals </w:t>
      </w:r>
      <w:r w:rsidR="000B0F44" w:rsidRPr="00282878">
        <w:rPr>
          <w:rFonts w:ascii="Times New Roman" w:hAnsi="Times New Roman" w:cs="Times New Roman"/>
          <w:sz w:val="24"/>
        </w:rPr>
        <w:t>are in open collector (OC), which means the same signal between different chips share one data line.</w:t>
      </w:r>
      <w:r w:rsidR="008D2FEA" w:rsidRPr="00282878">
        <w:rPr>
          <w:rFonts w:ascii="Times New Roman" w:hAnsi="Times New Roman" w:cs="Times New Roman"/>
          <w:sz w:val="24"/>
        </w:rPr>
        <w:t xml:space="preserve"> Considering the OC gate and daisy chain cascade, it’s very convenient to expand FEB for more detectors and ASICs</w:t>
      </w:r>
      <w:r w:rsidR="00D0768D" w:rsidRPr="00282878">
        <w:rPr>
          <w:rFonts w:ascii="Times New Roman" w:hAnsi="Times New Roman" w:cs="Times New Roman"/>
          <w:sz w:val="24"/>
        </w:rPr>
        <w:t xml:space="preserve"> because there is no need to change the interface definition from FEB to DIF.</w:t>
      </w:r>
    </w:p>
    <w:p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 xml:space="preserve">DIF </w:t>
      </w:r>
    </w:p>
    <w:p w:rsidR="0027032C" w:rsidRPr="00282878" w:rsidRDefault="001922C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1250" w:dyaOrig="6180">
          <v:shape id="_x0000_i1028" type="#_x0000_t75" style="width:415.15pt;height:227.7pt" o:ole="">
            <v:imagedata r:id="rId14" o:title=""/>
          </v:shape>
          <o:OLEObject Type="Embed" ProgID="Visio.Drawing.15" ShapeID="_x0000_i1028" DrawAspect="Content" ObjectID="_1575444162" r:id="rId15"/>
        </w:object>
      </w:r>
    </w:p>
    <w:p w:rsidR="0027032C" w:rsidRPr="00282878" w:rsidRDefault="003949B4"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4. B</w:t>
      </w:r>
      <w:r w:rsidR="0027032C" w:rsidRPr="00282878">
        <w:rPr>
          <w:rFonts w:ascii="Times New Roman" w:hAnsi="Times New Roman" w:cs="Times New Roman"/>
          <w:b/>
          <w:color w:val="FF0000"/>
          <w:sz w:val="24"/>
        </w:rPr>
        <w:t xml:space="preserve">lock diagram and the picture of </w:t>
      </w:r>
      <w:r w:rsidRPr="00282878">
        <w:rPr>
          <w:rFonts w:ascii="Times New Roman" w:hAnsi="Times New Roman" w:cs="Times New Roman"/>
          <w:b/>
          <w:color w:val="FF0000"/>
          <w:sz w:val="24"/>
        </w:rPr>
        <w:t>DIF</w:t>
      </w:r>
      <w:r w:rsidR="0027032C" w:rsidRPr="00282878">
        <w:rPr>
          <w:rFonts w:ascii="Times New Roman" w:hAnsi="Times New Roman" w:cs="Times New Roman"/>
          <w:b/>
          <w:color w:val="FF0000"/>
          <w:sz w:val="24"/>
        </w:rPr>
        <w:t>.</w:t>
      </w:r>
    </w:p>
    <w:p w:rsidR="0027032C" w:rsidRPr="00282878" w:rsidRDefault="0027032C" w:rsidP="009530E1">
      <w:pPr>
        <w:pStyle w:val="a3"/>
        <w:ind w:left="840" w:firstLineChars="0" w:firstLine="0"/>
        <w:rPr>
          <w:rFonts w:ascii="Times New Roman" w:hAnsi="Times New Roman" w:cs="Times New Roman"/>
          <w:sz w:val="24"/>
        </w:rPr>
      </w:pPr>
    </w:p>
    <w:p w:rsidR="00B77897" w:rsidRPr="00282878" w:rsidRDefault="00B77897"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lastRenderedPageBreak/>
        <w:t>The DIF block diagram as well as a picture of the DIF are shown in Fig. 4.</w:t>
      </w:r>
    </w:p>
    <w:p w:rsidR="007228F7" w:rsidRPr="00282878" w:rsidRDefault="0012564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DIF ma</w:t>
      </w:r>
      <w:r w:rsidR="003F6D24" w:rsidRPr="00282878">
        <w:rPr>
          <w:rFonts w:ascii="Times New Roman" w:hAnsi="Times New Roman" w:cs="Times New Roman"/>
          <w:sz w:val="24"/>
        </w:rPr>
        <w:t>inly has these parts: FPGA part</w:t>
      </w:r>
      <w:r w:rsidR="00810BB9" w:rsidRPr="00282878">
        <w:rPr>
          <w:rFonts w:ascii="Times New Roman" w:hAnsi="Times New Roman" w:cs="Times New Roman"/>
          <w:sz w:val="24"/>
        </w:rPr>
        <w:t>, connector-to-</w:t>
      </w:r>
      <w:r w:rsidRPr="00282878">
        <w:rPr>
          <w:rFonts w:ascii="Times New Roman" w:hAnsi="Times New Roman" w:cs="Times New Roman"/>
          <w:sz w:val="24"/>
        </w:rPr>
        <w:t>FEB</w:t>
      </w:r>
      <w:r w:rsidR="00810BB9" w:rsidRPr="00282878">
        <w:rPr>
          <w:rFonts w:ascii="Times New Roman" w:hAnsi="Times New Roman" w:cs="Times New Roman"/>
          <w:sz w:val="24"/>
        </w:rPr>
        <w:t xml:space="preserve"> part</w:t>
      </w:r>
      <w:r w:rsidRPr="00282878">
        <w:rPr>
          <w:rFonts w:ascii="Times New Roman" w:hAnsi="Times New Roman" w:cs="Times New Roman"/>
          <w:sz w:val="24"/>
        </w:rPr>
        <w:t xml:space="preserve">, supply part and </w:t>
      </w:r>
      <w:r w:rsidR="003F6D24" w:rsidRPr="00282878">
        <w:rPr>
          <w:rFonts w:ascii="Times New Roman" w:hAnsi="Times New Roman" w:cs="Times New Roman"/>
          <w:sz w:val="24"/>
        </w:rPr>
        <w:t xml:space="preserve">interface part. </w:t>
      </w:r>
    </w:p>
    <w:p w:rsidR="00026ED2" w:rsidRPr="00282878" w:rsidRDefault="00A70E12"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2900" w:dyaOrig="6000">
          <v:shape id="_x0000_i1029" type="#_x0000_t75" style="width:292.2pt;height:136.05pt" o:ole="">
            <v:imagedata r:id="rId16" o:title=""/>
          </v:shape>
          <o:OLEObject Type="Embed" ProgID="Visio.Drawing.15" ShapeID="_x0000_i1029" DrawAspect="Content" ObjectID="_1575444163" r:id="rId17"/>
        </w:object>
      </w:r>
    </w:p>
    <w:p w:rsidR="00026ED2" w:rsidRPr="00282878" w:rsidRDefault="00026ED2"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5. Block diagram of logic implemented in the FPGA.</w:t>
      </w:r>
    </w:p>
    <w:p w:rsidR="00026ED2" w:rsidRPr="00282878" w:rsidRDefault="00026ED2" w:rsidP="009530E1">
      <w:pPr>
        <w:pStyle w:val="a3"/>
        <w:ind w:left="840" w:firstLineChars="0" w:firstLine="0"/>
        <w:rPr>
          <w:rFonts w:ascii="Times New Roman" w:hAnsi="Times New Roman" w:cs="Times New Roman"/>
          <w:sz w:val="24"/>
        </w:rPr>
      </w:pPr>
    </w:p>
    <w:p w:rsidR="0012564B" w:rsidRPr="00282878" w:rsidRDefault="003F6D24"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PGA part is composed of a FPGA (A</w:t>
      </w:r>
      <w:r w:rsidR="003B30DA" w:rsidRPr="00282878">
        <w:rPr>
          <w:rFonts w:ascii="Times New Roman" w:hAnsi="Times New Roman" w:cs="Times New Roman"/>
          <w:sz w:val="24"/>
        </w:rPr>
        <w:t>RTIX</w:t>
      </w:r>
      <w:r w:rsidRPr="00282878">
        <w:rPr>
          <w:rFonts w:ascii="Times New Roman" w:hAnsi="Times New Roman" w:cs="Times New Roman"/>
          <w:sz w:val="24"/>
        </w:rPr>
        <w:t xml:space="preserve"> 7, Xilinx)</w:t>
      </w:r>
      <w:r w:rsidR="008B2133" w:rsidRPr="00282878">
        <w:rPr>
          <w:rFonts w:ascii="Times New Roman" w:hAnsi="Times New Roman" w:cs="Times New Roman"/>
          <w:sz w:val="24"/>
        </w:rPr>
        <w:t>, a flash Programmable Read Only Memory (PROM, N25Q128) as well as a connector in order to program the FPGA via JTAG. The FPGA is clocked with a</w:t>
      </w:r>
      <w:r w:rsidR="00EA676F" w:rsidRPr="00282878">
        <w:rPr>
          <w:rFonts w:ascii="Times New Roman" w:hAnsi="Times New Roman" w:cs="Times New Roman"/>
          <w:sz w:val="24"/>
        </w:rPr>
        <w:t>n</w:t>
      </w:r>
      <w:r w:rsidR="008B2133" w:rsidRPr="00282878">
        <w:rPr>
          <w:rFonts w:ascii="Times New Roman" w:hAnsi="Times New Roman" w:cs="Times New Roman"/>
          <w:sz w:val="24"/>
        </w:rPr>
        <w:t xml:space="preserve"> 80 MHz crystal. The FPGA’s function is to implement the required logic to control FEB and to communicate with DAQ board</w:t>
      </w:r>
      <w:r w:rsidR="00C37897" w:rsidRPr="00282878">
        <w:rPr>
          <w:rFonts w:ascii="Times New Roman" w:hAnsi="Times New Roman" w:cs="Times New Roman"/>
          <w:sz w:val="24"/>
        </w:rPr>
        <w:t xml:space="preserve"> or directly to PC</w:t>
      </w:r>
      <w:r w:rsidR="008B2133" w:rsidRPr="00282878">
        <w:rPr>
          <w:rFonts w:ascii="Times New Roman" w:hAnsi="Times New Roman" w:cs="Times New Roman"/>
          <w:sz w:val="24"/>
        </w:rPr>
        <w:t>.</w:t>
      </w:r>
      <w:r w:rsidR="006C4FF1" w:rsidRPr="00282878">
        <w:rPr>
          <w:rFonts w:ascii="Times New Roman" w:hAnsi="Times New Roman" w:cs="Times New Roman"/>
          <w:sz w:val="24"/>
        </w:rPr>
        <w:t xml:space="preserve"> The logic diagram is shown in Fig. 5.</w:t>
      </w:r>
      <w:r w:rsidR="00743F29" w:rsidRPr="00282878">
        <w:rPr>
          <w:rFonts w:ascii="Times New Roman" w:hAnsi="Times New Roman" w:cs="Times New Roman"/>
          <w:sz w:val="24"/>
        </w:rPr>
        <w:t xml:space="preserve"> The Acquisition module controls the ASIC to work in the normal mode and get data saved in the memory of SKIROC2.</w:t>
      </w:r>
      <w:r w:rsidR="00074706" w:rsidRPr="00282878">
        <w:rPr>
          <w:rFonts w:ascii="Times New Roman" w:hAnsi="Times New Roman" w:cs="Times New Roman"/>
          <w:sz w:val="24"/>
        </w:rPr>
        <w:t xml:space="preserve"> The data transferred into FPGA will be stored in the First-In-First-Out (FIFO) </w:t>
      </w:r>
      <w:r w:rsidR="00BA0151" w:rsidRPr="00282878">
        <w:rPr>
          <w:rFonts w:ascii="Times New Roman" w:hAnsi="Times New Roman" w:cs="Times New Roman"/>
          <w:sz w:val="24"/>
        </w:rPr>
        <w:t>and then transferred to DAQ or PC. The trigger module is in charge of generating trigger when using calibration mode or ex-trigger mode.</w:t>
      </w:r>
      <w:r w:rsidR="001B7043" w:rsidRPr="00282878">
        <w:rPr>
          <w:rFonts w:ascii="Times New Roman" w:hAnsi="Times New Roman" w:cs="Times New Roman"/>
          <w:sz w:val="24"/>
        </w:rPr>
        <w:t xml:space="preserve"> Calibration module and S-curve module is used to control the ASIC to be calibrated or tested. These tests will be discussed below.</w:t>
      </w:r>
      <w:r w:rsidR="00F8485C" w:rsidRPr="00282878">
        <w:rPr>
          <w:rFonts w:ascii="Times New Roman" w:hAnsi="Times New Roman" w:cs="Times New Roman"/>
          <w:sz w:val="24"/>
        </w:rPr>
        <w:t xml:space="preserve"> The optical module transmits data from FIFOs to DAQ </w:t>
      </w:r>
      <w:r w:rsidR="002D271E" w:rsidRPr="00282878">
        <w:rPr>
          <w:rFonts w:ascii="Times New Roman" w:hAnsi="Times New Roman" w:cs="Times New Roman"/>
          <w:sz w:val="24"/>
        </w:rPr>
        <w:t xml:space="preserve">and gets command from DAQ </w:t>
      </w:r>
      <w:r w:rsidR="00F8485C" w:rsidRPr="00282878">
        <w:rPr>
          <w:rFonts w:ascii="Times New Roman" w:hAnsi="Times New Roman" w:cs="Times New Roman"/>
          <w:sz w:val="24"/>
        </w:rPr>
        <w:t>via optical fiber. The transmission is based on the high-speed transceiver GTP on FPGA.</w:t>
      </w:r>
      <w:r w:rsidR="0058267D" w:rsidRPr="00282878">
        <w:rPr>
          <w:rFonts w:ascii="Times New Roman" w:hAnsi="Times New Roman" w:cs="Times New Roman"/>
          <w:sz w:val="24"/>
        </w:rPr>
        <w:t xml:space="preserve"> The GTP is responsible for descrambling data, 8B/ 10B encoding and clock recovery.</w:t>
      </w:r>
      <w:r w:rsidR="00575D1B" w:rsidRPr="00282878">
        <w:rPr>
          <w:rFonts w:ascii="Times New Roman" w:hAnsi="Times New Roman" w:cs="Times New Roman"/>
          <w:sz w:val="24"/>
        </w:rPr>
        <w:t xml:space="preserve"> The USB module, however, is used to communicate with PC</w:t>
      </w:r>
      <w:r w:rsidR="006601BD" w:rsidRPr="00282878">
        <w:rPr>
          <w:rFonts w:ascii="Times New Roman" w:hAnsi="Times New Roman" w:cs="Times New Roman"/>
          <w:sz w:val="24"/>
        </w:rPr>
        <w:t xml:space="preserve"> directly</w:t>
      </w:r>
      <w:r w:rsidR="00575D1B" w:rsidRPr="00282878">
        <w:rPr>
          <w:rFonts w:ascii="Times New Roman" w:hAnsi="Times New Roman" w:cs="Times New Roman"/>
          <w:sz w:val="24"/>
        </w:rPr>
        <w:t xml:space="preserve"> when debugging a single</w:t>
      </w:r>
      <w:r w:rsidR="007228F7" w:rsidRPr="00282878">
        <w:rPr>
          <w:rFonts w:ascii="Times New Roman" w:hAnsi="Times New Roman" w:cs="Times New Roman"/>
          <w:sz w:val="24"/>
        </w:rPr>
        <w:t xml:space="preserve"> DIF.</w:t>
      </w:r>
    </w:p>
    <w:p w:rsidR="00F11DC2" w:rsidRPr="00282878" w:rsidRDefault="00810BB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The </w:t>
      </w:r>
      <w:r w:rsidR="00B44E6F" w:rsidRPr="00282878">
        <w:rPr>
          <w:rFonts w:ascii="Times New Roman" w:hAnsi="Times New Roman" w:cs="Times New Roman"/>
          <w:sz w:val="24"/>
        </w:rPr>
        <w:t>communication</w:t>
      </w:r>
      <w:r w:rsidRPr="00282878">
        <w:rPr>
          <w:rFonts w:ascii="Times New Roman" w:hAnsi="Times New Roman" w:cs="Times New Roman"/>
          <w:sz w:val="24"/>
        </w:rPr>
        <w:t xml:space="preserve"> </w:t>
      </w:r>
      <w:r w:rsidR="00B44E6F" w:rsidRPr="00282878">
        <w:rPr>
          <w:rFonts w:ascii="Times New Roman" w:hAnsi="Times New Roman" w:cs="Times New Roman"/>
          <w:sz w:val="24"/>
        </w:rPr>
        <w:t>with</w:t>
      </w:r>
      <w:r w:rsidRPr="00282878">
        <w:rPr>
          <w:rFonts w:ascii="Times New Roman" w:hAnsi="Times New Roman" w:cs="Times New Roman"/>
          <w:sz w:val="24"/>
        </w:rPr>
        <w:t xml:space="preserve"> FEB is via</w:t>
      </w:r>
      <w:r w:rsidR="00B639EE" w:rsidRPr="00282878">
        <w:rPr>
          <w:rFonts w:ascii="Times New Roman" w:hAnsi="Times New Roman" w:cs="Times New Roman"/>
          <w:sz w:val="24"/>
        </w:rPr>
        <w:t xml:space="preserve"> two ER</w:t>
      </w:r>
      <w:r w:rsidRPr="00282878">
        <w:rPr>
          <w:rFonts w:ascii="Times New Roman" w:hAnsi="Times New Roman" w:cs="Times New Roman"/>
          <w:sz w:val="24"/>
        </w:rPr>
        <w:t>NI</w:t>
      </w:r>
      <w:r w:rsidR="00B639EE" w:rsidRPr="00282878">
        <w:rPr>
          <w:rFonts w:ascii="Times New Roman" w:hAnsi="Times New Roman" w:cs="Times New Roman"/>
          <w:sz w:val="24"/>
        </w:rPr>
        <w:t>-154744 connectors</w:t>
      </w:r>
      <w:r w:rsidR="00E277CA" w:rsidRPr="00282878">
        <w:rPr>
          <w:rFonts w:ascii="Times New Roman" w:hAnsi="Times New Roman" w:cs="Times New Roman"/>
          <w:sz w:val="24"/>
        </w:rPr>
        <w:t xml:space="preserve"> </w:t>
      </w:r>
      <w:r w:rsidR="00E555B7" w:rsidRPr="00282878">
        <w:rPr>
          <w:rFonts w:ascii="Times New Roman" w:hAnsi="Times New Roman" w:cs="Times New Roman"/>
          <w:sz w:val="24"/>
        </w:rPr>
        <w:t>[3]</w:t>
      </w:r>
      <w:r w:rsidR="00022B8B" w:rsidRPr="00282878">
        <w:rPr>
          <w:rFonts w:ascii="Times New Roman" w:hAnsi="Times New Roman" w:cs="Times New Roman"/>
          <w:sz w:val="24"/>
        </w:rPr>
        <w:t>.</w:t>
      </w:r>
      <w:r w:rsidR="0022028F" w:rsidRPr="00282878">
        <w:rPr>
          <w:rFonts w:ascii="Times New Roman" w:hAnsi="Times New Roman" w:cs="Times New Roman"/>
          <w:sz w:val="24"/>
        </w:rPr>
        <w:t xml:space="preserve"> </w:t>
      </w:r>
      <w:r w:rsidR="00022B8B" w:rsidRPr="00282878">
        <w:rPr>
          <w:rFonts w:ascii="Times New Roman" w:hAnsi="Times New Roman" w:cs="Times New Roman"/>
          <w:sz w:val="24"/>
        </w:rPr>
        <w:t>A</w:t>
      </w:r>
      <w:r w:rsidR="0022028F" w:rsidRPr="00282878">
        <w:rPr>
          <w:rFonts w:ascii="Times New Roman" w:hAnsi="Times New Roman" w:cs="Times New Roman"/>
          <w:sz w:val="24"/>
        </w:rPr>
        <w:t>ll control signals and reply signals as well as</w:t>
      </w:r>
      <w:r w:rsidR="00022B8B" w:rsidRPr="00282878">
        <w:rPr>
          <w:rFonts w:ascii="Times New Roman" w:hAnsi="Times New Roman" w:cs="Times New Roman"/>
          <w:sz w:val="24"/>
        </w:rPr>
        <w:t xml:space="preserve"> power</w:t>
      </w:r>
      <w:r w:rsidR="0022028F" w:rsidRPr="00282878">
        <w:rPr>
          <w:rFonts w:ascii="Times New Roman" w:hAnsi="Times New Roman" w:cs="Times New Roman"/>
          <w:sz w:val="24"/>
        </w:rPr>
        <w:t xml:space="preserve"> supply </w:t>
      </w:r>
      <w:r w:rsidR="00022B8B" w:rsidRPr="00282878">
        <w:rPr>
          <w:rFonts w:ascii="Times New Roman" w:hAnsi="Times New Roman" w:cs="Times New Roman"/>
          <w:sz w:val="24"/>
        </w:rPr>
        <w:t>for FEB are</w:t>
      </w:r>
      <w:r w:rsidR="00B44E6F" w:rsidRPr="00282878">
        <w:rPr>
          <w:rFonts w:ascii="Times New Roman" w:hAnsi="Times New Roman" w:cs="Times New Roman"/>
          <w:sz w:val="24"/>
        </w:rPr>
        <w:t xml:space="preserve"> through the two connectors.</w:t>
      </w:r>
    </w:p>
    <w:p w:rsidR="007228F7" w:rsidRPr="00282878" w:rsidRDefault="001A6905"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Interface part is composed of a 1 Gbps bidirectional small form-factor pluggable (SFP) optical transceiver for communicat</w:t>
      </w:r>
      <w:r w:rsidR="003B1599" w:rsidRPr="00282878">
        <w:rPr>
          <w:rFonts w:ascii="Times New Roman" w:hAnsi="Times New Roman" w:cs="Times New Roman"/>
          <w:sz w:val="24"/>
        </w:rPr>
        <w:t xml:space="preserve">ion with DAQ and a USB interface </w:t>
      </w:r>
      <w:r w:rsidR="00791B70" w:rsidRPr="00282878">
        <w:rPr>
          <w:rFonts w:ascii="Times New Roman" w:hAnsi="Times New Roman" w:cs="Times New Roman"/>
          <w:sz w:val="24"/>
        </w:rPr>
        <w:t xml:space="preserve">realized by a USB chip </w:t>
      </w:r>
      <w:r w:rsidR="00644B57" w:rsidRPr="00282878">
        <w:rPr>
          <w:rFonts w:ascii="Times New Roman" w:hAnsi="Times New Roman" w:cs="Times New Roman"/>
          <w:sz w:val="24"/>
        </w:rPr>
        <w:t>CY7C68013 and a M</w:t>
      </w:r>
      <w:r w:rsidR="008D7F88" w:rsidRPr="00282878">
        <w:rPr>
          <w:rFonts w:ascii="Times New Roman" w:hAnsi="Times New Roman" w:cs="Times New Roman"/>
          <w:sz w:val="24"/>
        </w:rPr>
        <w:t>ini-USB port</w:t>
      </w:r>
      <w:r w:rsidR="00C16831" w:rsidRPr="00282878">
        <w:rPr>
          <w:rFonts w:ascii="Times New Roman" w:hAnsi="Times New Roman" w:cs="Times New Roman"/>
          <w:sz w:val="24"/>
        </w:rPr>
        <w:t xml:space="preserve"> for communication with PC when debugging</w:t>
      </w:r>
      <w:r w:rsidR="008D7F88" w:rsidRPr="00282878">
        <w:rPr>
          <w:rFonts w:ascii="Times New Roman" w:hAnsi="Times New Roman" w:cs="Times New Roman"/>
          <w:sz w:val="24"/>
        </w:rPr>
        <w:t>.</w:t>
      </w:r>
    </w:p>
    <w:p w:rsidR="007228F7" w:rsidRPr="00282878" w:rsidRDefault="00BD67D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Supply part is implemented with a dc input level (5V) from outside and several LDO</w:t>
      </w:r>
      <w:r w:rsidR="00B1295E" w:rsidRPr="00282878">
        <w:rPr>
          <w:rFonts w:ascii="Times New Roman" w:hAnsi="Times New Roman" w:cs="Times New Roman"/>
          <w:sz w:val="24"/>
        </w:rPr>
        <w:t xml:space="preserve"> regulator</w:t>
      </w:r>
      <w:r w:rsidRPr="00282878">
        <w:rPr>
          <w:rFonts w:ascii="Times New Roman" w:hAnsi="Times New Roman" w:cs="Times New Roman"/>
          <w:sz w:val="24"/>
        </w:rPr>
        <w:t>s (TPS74401, TI)</w:t>
      </w:r>
      <w:r w:rsidR="00B1295E" w:rsidRPr="00282878">
        <w:rPr>
          <w:rFonts w:ascii="Times New Roman" w:hAnsi="Times New Roman" w:cs="Times New Roman"/>
          <w:sz w:val="24"/>
        </w:rPr>
        <w:t>. From this dc supply rail, digital power supplies (1.0 V, 1.8 V, 2.5 V and 3.3 V) are generated by these LDO regulators for DIF.</w:t>
      </w:r>
    </w:p>
    <w:p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DAQ</w:t>
      </w:r>
    </w:p>
    <w:p w:rsidR="001558DB" w:rsidRPr="00282878" w:rsidRDefault="0054305D"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6855" w:dyaOrig="3735">
          <v:shape id="_x0000_i1030" type="#_x0000_t75" style="width:236.55pt;height:129.05pt" o:ole="">
            <v:imagedata r:id="rId18" o:title=""/>
          </v:shape>
          <o:OLEObject Type="Embed" ProgID="Visio.Drawing.15" ShapeID="_x0000_i1030" DrawAspect="Content" ObjectID="_1575444164" r:id="rId19"/>
        </w:object>
      </w:r>
    </w:p>
    <w:p w:rsidR="001558DB" w:rsidRPr="00282878" w:rsidRDefault="001558DB" w:rsidP="001E3E07">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6.</w:t>
      </w:r>
      <w:r w:rsidR="00EF0323" w:rsidRPr="00282878">
        <w:rPr>
          <w:rFonts w:ascii="Times New Roman" w:hAnsi="Times New Roman" w:cs="Times New Roman"/>
          <w:b/>
          <w:color w:val="FF0000"/>
          <w:sz w:val="24"/>
        </w:rPr>
        <w:t xml:space="preserve"> Picture</w:t>
      </w:r>
      <w:r w:rsidRPr="00282878">
        <w:rPr>
          <w:rFonts w:ascii="Times New Roman" w:hAnsi="Times New Roman" w:cs="Times New Roman"/>
          <w:b/>
          <w:color w:val="FF0000"/>
          <w:sz w:val="24"/>
        </w:rPr>
        <w:t xml:space="preserve"> of DAQ.</w:t>
      </w:r>
    </w:p>
    <w:p w:rsidR="00CF193D" w:rsidRPr="00282878" w:rsidRDefault="008C48C1"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unction</w:t>
      </w:r>
      <w:r w:rsidR="009530E1" w:rsidRPr="00282878">
        <w:rPr>
          <w:rFonts w:ascii="Times New Roman" w:hAnsi="Times New Roman" w:cs="Times New Roman"/>
          <w:sz w:val="24"/>
        </w:rPr>
        <w:t xml:space="preserve"> of DAQ board</w:t>
      </w:r>
      <w:r w:rsidRPr="00282878">
        <w:rPr>
          <w:rFonts w:ascii="Times New Roman" w:hAnsi="Times New Roman" w:cs="Times New Roman"/>
          <w:sz w:val="24"/>
        </w:rPr>
        <w:t xml:space="preserve"> is to gather all DIFs’ data from optical fibers and to transmit data to PC server via a gigabit </w:t>
      </w:r>
      <w:r w:rsidR="009530E1" w:rsidRPr="00282878">
        <w:rPr>
          <w:rFonts w:ascii="Times New Roman" w:hAnsi="Times New Roman" w:cs="Times New Roman"/>
          <w:sz w:val="24"/>
        </w:rPr>
        <w:t>standard E</w:t>
      </w:r>
      <w:r w:rsidR="00695B51" w:rsidRPr="00282878">
        <w:rPr>
          <w:rFonts w:ascii="Times New Roman" w:hAnsi="Times New Roman" w:cs="Times New Roman"/>
          <w:sz w:val="24"/>
        </w:rPr>
        <w:t>thernet network cable (RJ45)</w:t>
      </w:r>
      <w:r w:rsidRPr="00282878">
        <w:rPr>
          <w:rFonts w:ascii="Times New Roman" w:hAnsi="Times New Roman" w:cs="Times New Roman"/>
          <w:sz w:val="24"/>
        </w:rPr>
        <w:t xml:space="preserve">. </w:t>
      </w:r>
      <w:r w:rsidR="000A4AEA" w:rsidRPr="00282878">
        <w:rPr>
          <w:rFonts w:ascii="Times New Roman" w:hAnsi="Times New Roman" w:cs="Times New Roman"/>
          <w:sz w:val="24"/>
        </w:rPr>
        <w:t>The current readout system is based on the DAQ of P</w:t>
      </w:r>
      <w:r w:rsidR="00FB7E25" w:rsidRPr="00282878">
        <w:rPr>
          <w:rFonts w:ascii="Times New Roman" w:hAnsi="Times New Roman" w:cs="Times New Roman"/>
          <w:sz w:val="24"/>
        </w:rPr>
        <w:t>andaX-III prototype TPC project [5].</w:t>
      </w:r>
      <w:r w:rsidR="00B00374" w:rsidRPr="00282878">
        <w:rPr>
          <w:rFonts w:ascii="Times New Roman" w:hAnsi="Times New Roman" w:cs="Times New Roman"/>
          <w:sz w:val="24"/>
        </w:rPr>
        <w:t xml:space="preserve"> The </w:t>
      </w:r>
      <w:r w:rsidR="00EF0323" w:rsidRPr="00282878">
        <w:rPr>
          <w:rFonts w:ascii="Times New Roman" w:hAnsi="Times New Roman" w:cs="Times New Roman"/>
          <w:sz w:val="24"/>
        </w:rPr>
        <w:t>picture</w:t>
      </w:r>
      <w:r w:rsidR="00B00374" w:rsidRPr="00282878">
        <w:rPr>
          <w:rFonts w:ascii="Times New Roman" w:hAnsi="Times New Roman" w:cs="Times New Roman"/>
          <w:sz w:val="24"/>
        </w:rPr>
        <w:t xml:space="preserve"> of DAQ is shown in Fig. 6.</w:t>
      </w:r>
      <w:r w:rsidR="00C60C59" w:rsidRPr="00282878">
        <w:rPr>
          <w:rFonts w:ascii="Times New Roman" w:hAnsi="Times New Roman" w:cs="Times New Roman"/>
          <w:sz w:val="24"/>
        </w:rPr>
        <w:t xml:space="preserve"> The DAQ contains a FPGA of Zynq-7, </w:t>
      </w:r>
      <w:r w:rsidR="00695B51" w:rsidRPr="00282878">
        <w:rPr>
          <w:rFonts w:ascii="Times New Roman" w:hAnsi="Times New Roman" w:cs="Times New Roman"/>
          <w:sz w:val="24"/>
        </w:rPr>
        <w:t>a DDR3 RAM of 4 Gbits for data storage, a standard RJ45 port and eight SFP for optical fibers</w:t>
      </w:r>
      <w:r w:rsidR="009530E1" w:rsidRPr="00282878">
        <w:rPr>
          <w:rFonts w:ascii="Times New Roman" w:hAnsi="Times New Roman" w:cs="Times New Roman"/>
          <w:sz w:val="24"/>
        </w:rPr>
        <w:t>, which means one DAQ can hold eight DIFs</w:t>
      </w:r>
      <w:r w:rsidR="00C60C59" w:rsidRPr="00282878">
        <w:rPr>
          <w:rFonts w:ascii="Times New Roman" w:hAnsi="Times New Roman" w:cs="Times New Roman"/>
          <w:sz w:val="24"/>
        </w:rPr>
        <w:t>.</w:t>
      </w:r>
      <w:r w:rsidR="00946508" w:rsidRPr="00282878">
        <w:rPr>
          <w:rFonts w:ascii="Times New Roman" w:hAnsi="Times New Roman" w:cs="Times New Roman"/>
          <w:sz w:val="24"/>
        </w:rPr>
        <w:t xml:space="preserve"> The SFPs are implemented with FPGA-based gigabit serial link to read DIFs’ data and send commands to DIF</w:t>
      </w:r>
      <w:r w:rsidR="006970E3" w:rsidRPr="00282878">
        <w:rPr>
          <w:rFonts w:ascii="Times New Roman" w:hAnsi="Times New Roman" w:cs="Times New Roman"/>
          <w:sz w:val="24"/>
        </w:rPr>
        <w:t>s</w:t>
      </w:r>
      <w:r w:rsidR="00946508" w:rsidRPr="00282878">
        <w:rPr>
          <w:rFonts w:ascii="Times New Roman" w:hAnsi="Times New Roman" w:cs="Times New Roman"/>
          <w:sz w:val="24"/>
        </w:rPr>
        <w:t>.</w:t>
      </w:r>
      <w:r w:rsidR="00A92604" w:rsidRPr="00282878">
        <w:rPr>
          <w:rFonts w:ascii="Times New Roman" w:hAnsi="Times New Roman" w:cs="Times New Roman"/>
          <w:sz w:val="24"/>
        </w:rPr>
        <w:t xml:space="preserve"> This DAQ has been used in </w:t>
      </w:r>
      <w:r w:rsidR="0096487D" w:rsidRPr="00282878">
        <w:rPr>
          <w:rFonts w:ascii="Times New Roman" w:hAnsi="Times New Roman" w:cs="Times New Roman"/>
          <w:sz w:val="24"/>
        </w:rPr>
        <w:t>the project of PandaX-III</w:t>
      </w:r>
      <w:r w:rsidR="00A92604" w:rsidRPr="00282878">
        <w:rPr>
          <w:rFonts w:ascii="Times New Roman" w:hAnsi="Times New Roman" w:cs="Times New Roman"/>
          <w:sz w:val="24"/>
        </w:rPr>
        <w:t xml:space="preserve"> and showed sufficient data bandwidth and stable performance.</w:t>
      </w:r>
      <w:r w:rsidR="008D684B" w:rsidRPr="00282878">
        <w:rPr>
          <w:rFonts w:ascii="Times New Roman" w:hAnsi="Times New Roman" w:cs="Times New Roman"/>
          <w:sz w:val="24"/>
        </w:rPr>
        <w:t xml:space="preserve"> [6]</w:t>
      </w:r>
    </w:p>
    <w:p w:rsidR="00896A6B" w:rsidRPr="00282878" w:rsidRDefault="00CB67DA"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Measurements</w:t>
      </w:r>
    </w:p>
    <w:p w:rsidR="002C3953" w:rsidRPr="00282878" w:rsidRDefault="004403A8" w:rsidP="002C3953">
      <w:pPr>
        <w:pStyle w:val="a3"/>
        <w:ind w:left="360" w:firstLineChars="0" w:firstLine="0"/>
        <w:rPr>
          <w:rFonts w:ascii="Times New Roman" w:hAnsi="Times New Roman" w:cs="Times New Roman"/>
          <w:sz w:val="24"/>
        </w:rPr>
      </w:pPr>
      <w:r w:rsidRPr="00282878">
        <w:rPr>
          <w:rFonts w:ascii="Times New Roman" w:hAnsi="Times New Roman" w:cs="Times New Roman"/>
          <w:sz w:val="24"/>
        </w:rPr>
        <w:t>Some measurements were carried out with the readout system in order to determine its performance.</w:t>
      </w:r>
      <w:r w:rsidR="00F67171" w:rsidRPr="00282878">
        <w:rPr>
          <w:rFonts w:ascii="Times New Roman" w:hAnsi="Times New Roman" w:cs="Times New Roman"/>
          <w:sz w:val="24"/>
        </w:rPr>
        <w:t xml:space="preserve"> </w:t>
      </w:r>
      <w:r w:rsidR="00BB0B72" w:rsidRPr="00282878">
        <w:rPr>
          <w:rFonts w:ascii="Times New Roman" w:hAnsi="Times New Roman" w:cs="Times New Roman"/>
          <w:sz w:val="24"/>
        </w:rPr>
        <w:t>Baseline</w:t>
      </w:r>
      <w:r w:rsidR="00F67171" w:rsidRPr="00282878">
        <w:rPr>
          <w:rFonts w:ascii="Times New Roman" w:hAnsi="Times New Roman" w:cs="Times New Roman"/>
          <w:sz w:val="24"/>
        </w:rPr>
        <w:t xml:space="preserve"> noise, calibration of SKIROC2, trigger efficiency and X-ray test will be introduced below.</w:t>
      </w:r>
    </w:p>
    <w:p w:rsidR="00A6162D" w:rsidRPr="00282878" w:rsidRDefault="00BB0B72"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Baseline</w:t>
      </w:r>
      <w:r w:rsidR="00A6162D" w:rsidRPr="00282878">
        <w:rPr>
          <w:rFonts w:ascii="Times New Roman" w:hAnsi="Times New Roman" w:cs="Times New Roman"/>
          <w:sz w:val="24"/>
        </w:rPr>
        <w:t xml:space="preserve"> and noise</w:t>
      </w:r>
    </w:p>
    <w:p w:rsidR="00B56FEE" w:rsidRPr="00282878" w:rsidRDefault="008D16AD" w:rsidP="00B56FEE">
      <w:pPr>
        <w:pStyle w:val="a3"/>
        <w:ind w:left="840" w:firstLineChars="0" w:firstLine="0"/>
        <w:rPr>
          <w:rFonts w:ascii="Times New Roman" w:hAnsi="Times New Roman" w:cs="Times New Roman"/>
          <w:sz w:val="24"/>
        </w:rPr>
      </w:pPr>
      <w:r w:rsidRPr="00282878">
        <w:rPr>
          <w:rFonts w:ascii="Times New Roman" w:hAnsi="Times New Roman" w:cs="Times New Roman"/>
        </w:rPr>
        <w:object w:dxaOrig="26086" w:dyaOrig="9510">
          <v:shape id="_x0000_i1031" type="#_x0000_t75" style="width:414.7pt;height:151pt" o:ole="">
            <v:imagedata r:id="rId20" o:title=""/>
          </v:shape>
          <o:OLEObject Type="Embed" ProgID="Visio.Drawing.15" ShapeID="_x0000_i1031" DrawAspect="Content" ObjectID="_1575444165" r:id="rId21"/>
        </w:object>
      </w:r>
    </w:p>
    <w:p w:rsidR="00B56FEE" w:rsidRPr="00282878" w:rsidRDefault="00B56FEE" w:rsidP="00B56FEE">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6.baseline and noise of all the 64 channels</w:t>
      </w:r>
    </w:p>
    <w:p w:rsidR="00B56FEE" w:rsidRPr="00282878" w:rsidRDefault="00B56FEE" w:rsidP="00DD5B9E">
      <w:pPr>
        <w:rPr>
          <w:rFonts w:ascii="Times New Roman" w:hAnsi="Times New Roman" w:cs="Times New Roman"/>
          <w:sz w:val="24"/>
        </w:rPr>
      </w:pPr>
    </w:p>
    <w:p w:rsidR="00416373" w:rsidRPr="00282878" w:rsidRDefault="0058173C" w:rsidP="00416373">
      <w:pPr>
        <w:pStyle w:val="a3"/>
        <w:ind w:left="840" w:firstLineChars="0" w:firstLine="0"/>
        <w:rPr>
          <w:rFonts w:ascii="Times New Roman" w:hAnsi="Times New Roman" w:cs="Times New Roman"/>
          <w:sz w:val="24"/>
        </w:rPr>
      </w:pPr>
      <w:r w:rsidRPr="00282878">
        <w:rPr>
          <w:rFonts w:ascii="Times New Roman" w:hAnsi="Times New Roman" w:cs="Times New Roman"/>
          <w:sz w:val="24"/>
        </w:rPr>
        <w:t>To test the noise level of electronic system, t</w:t>
      </w:r>
      <w:r w:rsidR="0065452B" w:rsidRPr="00282878">
        <w:rPr>
          <w:rFonts w:ascii="Times New Roman" w:hAnsi="Times New Roman" w:cs="Times New Roman"/>
          <w:sz w:val="24"/>
        </w:rPr>
        <w:t xml:space="preserve">he </w:t>
      </w:r>
      <w:r w:rsidR="00455538" w:rsidRPr="00282878">
        <w:rPr>
          <w:rFonts w:ascii="Times New Roman" w:hAnsi="Times New Roman" w:cs="Times New Roman"/>
          <w:sz w:val="24"/>
        </w:rPr>
        <w:t>external trigger</w:t>
      </w:r>
      <w:r w:rsidR="00161CD2" w:rsidRPr="00282878">
        <w:rPr>
          <w:rFonts w:ascii="Times New Roman" w:hAnsi="Times New Roman" w:cs="Times New Roman"/>
          <w:sz w:val="24"/>
        </w:rPr>
        <w:t xml:space="preserve"> of SKIROC2</w:t>
      </w:r>
      <w:r w:rsidR="00455538" w:rsidRPr="00282878">
        <w:rPr>
          <w:rFonts w:ascii="Times New Roman" w:hAnsi="Times New Roman" w:cs="Times New Roman"/>
          <w:sz w:val="24"/>
        </w:rPr>
        <w:t xml:space="preserve"> was</w:t>
      </w:r>
      <w:r w:rsidR="0065452B" w:rsidRPr="00282878">
        <w:rPr>
          <w:rFonts w:ascii="Times New Roman" w:hAnsi="Times New Roman" w:cs="Times New Roman"/>
          <w:sz w:val="24"/>
        </w:rPr>
        <w:t xml:space="preserve"> used to get the pedestal noise of the system when the </w:t>
      </w:r>
      <w:r w:rsidR="00B9561D" w:rsidRPr="00282878">
        <w:rPr>
          <w:rFonts w:ascii="Times New Roman" w:hAnsi="Times New Roman" w:cs="Times New Roman"/>
          <w:sz w:val="24"/>
        </w:rPr>
        <w:t>detectors were</w:t>
      </w:r>
      <w:r w:rsidRPr="00282878">
        <w:rPr>
          <w:rFonts w:ascii="Times New Roman" w:hAnsi="Times New Roman" w:cs="Times New Roman"/>
          <w:sz w:val="24"/>
        </w:rPr>
        <w:t xml:space="preserve"> not welded. </w:t>
      </w:r>
      <w:r w:rsidR="00845820" w:rsidRPr="00282878">
        <w:rPr>
          <w:rFonts w:ascii="Times New Roman" w:hAnsi="Times New Roman" w:cs="Times New Roman"/>
          <w:sz w:val="24"/>
        </w:rPr>
        <w:t xml:space="preserve">Concerning the time </w:t>
      </w:r>
      <w:r w:rsidR="00161CD2" w:rsidRPr="00282878">
        <w:rPr>
          <w:rFonts w:ascii="Times New Roman" w:hAnsi="Times New Roman" w:cs="Times New Roman"/>
          <w:sz w:val="24"/>
        </w:rPr>
        <w:t xml:space="preserve">that SKIROC2 needs </w:t>
      </w:r>
      <w:r w:rsidR="00845820" w:rsidRPr="00282878">
        <w:rPr>
          <w:rFonts w:ascii="Times New Roman" w:hAnsi="Times New Roman" w:cs="Times New Roman"/>
          <w:sz w:val="24"/>
        </w:rPr>
        <w:t>for</w:t>
      </w:r>
      <w:r w:rsidR="00161CD2" w:rsidRPr="00282878">
        <w:rPr>
          <w:rFonts w:ascii="Times New Roman" w:hAnsi="Times New Roman" w:cs="Times New Roman"/>
          <w:sz w:val="24"/>
        </w:rPr>
        <w:t xml:space="preserve"> conversion phase and readout phase is 4 ms,</w:t>
      </w:r>
      <w:r w:rsidR="00845820" w:rsidRPr="00282878">
        <w:rPr>
          <w:rFonts w:ascii="Times New Roman" w:hAnsi="Times New Roman" w:cs="Times New Roman"/>
          <w:sz w:val="24"/>
        </w:rPr>
        <w:t xml:space="preserve"> </w:t>
      </w:r>
      <w:r w:rsidR="00161CD2" w:rsidRPr="00282878">
        <w:rPr>
          <w:rFonts w:ascii="Times New Roman" w:hAnsi="Times New Roman" w:cs="Times New Roman"/>
          <w:sz w:val="24"/>
        </w:rPr>
        <w:t>t</w:t>
      </w:r>
      <w:r w:rsidR="00B9561D" w:rsidRPr="00282878">
        <w:rPr>
          <w:rFonts w:ascii="Times New Roman" w:hAnsi="Times New Roman" w:cs="Times New Roman"/>
          <w:sz w:val="24"/>
        </w:rPr>
        <w:t>he DIF gener</w:t>
      </w:r>
      <w:r w:rsidR="00983E4A" w:rsidRPr="00282878">
        <w:rPr>
          <w:rFonts w:ascii="Times New Roman" w:hAnsi="Times New Roman" w:cs="Times New Roman"/>
          <w:sz w:val="24"/>
        </w:rPr>
        <w:t>ated triggers at a fixed time interval of 10 ms.</w:t>
      </w:r>
      <w:r w:rsidR="00C07453" w:rsidRPr="00282878">
        <w:rPr>
          <w:rFonts w:ascii="Times New Roman" w:hAnsi="Times New Roman" w:cs="Times New Roman"/>
          <w:sz w:val="24"/>
        </w:rPr>
        <w:t xml:space="preserve"> </w:t>
      </w:r>
      <w:r w:rsidR="00BB0B72" w:rsidRPr="00282878">
        <w:rPr>
          <w:rFonts w:ascii="Times New Roman" w:hAnsi="Times New Roman" w:cs="Times New Roman"/>
          <w:sz w:val="24"/>
        </w:rPr>
        <w:t>Fig. 7 show</w:t>
      </w:r>
      <w:r w:rsidR="00B90A7A" w:rsidRPr="00282878">
        <w:rPr>
          <w:rFonts w:ascii="Times New Roman" w:hAnsi="Times New Roman" w:cs="Times New Roman"/>
          <w:sz w:val="24"/>
        </w:rPr>
        <w:t>ed</w:t>
      </w:r>
      <w:r w:rsidR="001F3DB9" w:rsidRPr="00282878">
        <w:rPr>
          <w:rFonts w:ascii="Times New Roman" w:hAnsi="Times New Roman" w:cs="Times New Roman"/>
          <w:sz w:val="24"/>
        </w:rPr>
        <w:t xml:space="preserve"> the sigma of noise</w:t>
      </w:r>
      <w:r w:rsidR="00C07453" w:rsidRPr="00282878">
        <w:rPr>
          <w:rFonts w:ascii="Times New Roman" w:hAnsi="Times New Roman" w:cs="Times New Roman"/>
          <w:sz w:val="24"/>
        </w:rPr>
        <w:t xml:space="preserve"> and </w:t>
      </w:r>
      <w:r w:rsidR="006D726B" w:rsidRPr="00282878">
        <w:rPr>
          <w:rFonts w:ascii="Times New Roman" w:hAnsi="Times New Roman" w:cs="Times New Roman"/>
          <w:sz w:val="24"/>
        </w:rPr>
        <w:t xml:space="preserve">average of </w:t>
      </w:r>
      <w:r w:rsidR="00A741DD" w:rsidRPr="00282878">
        <w:rPr>
          <w:rFonts w:ascii="Times New Roman" w:hAnsi="Times New Roman" w:cs="Times New Roman"/>
          <w:sz w:val="24"/>
        </w:rPr>
        <w:t>baselines</w:t>
      </w:r>
      <w:r w:rsidR="00C07453" w:rsidRPr="00282878">
        <w:rPr>
          <w:rFonts w:ascii="Times New Roman" w:hAnsi="Times New Roman" w:cs="Times New Roman"/>
          <w:sz w:val="24"/>
        </w:rPr>
        <w:t xml:space="preserve"> of all the 64 channels.</w:t>
      </w:r>
      <w:r w:rsidR="00BB0B72" w:rsidRPr="00282878">
        <w:rPr>
          <w:rFonts w:ascii="Times New Roman" w:hAnsi="Times New Roman" w:cs="Times New Roman"/>
          <w:sz w:val="24"/>
        </w:rPr>
        <w:t xml:space="preserve"> From </w:t>
      </w:r>
      <w:r w:rsidR="00105EF8" w:rsidRPr="00282878">
        <w:rPr>
          <w:rFonts w:ascii="Times New Roman" w:hAnsi="Times New Roman" w:cs="Times New Roman"/>
          <w:sz w:val="24"/>
        </w:rPr>
        <w:t>the graph, not all 64 channels exhibit</w:t>
      </w:r>
      <w:r w:rsidR="00B64A2D" w:rsidRPr="00282878">
        <w:rPr>
          <w:rFonts w:ascii="Times New Roman" w:hAnsi="Times New Roman" w:cs="Times New Roman"/>
          <w:sz w:val="24"/>
        </w:rPr>
        <w:t>ed</w:t>
      </w:r>
      <w:r w:rsidR="00105EF8" w:rsidRPr="00282878">
        <w:rPr>
          <w:rFonts w:ascii="Times New Roman" w:hAnsi="Times New Roman" w:cs="Times New Roman"/>
          <w:sz w:val="24"/>
        </w:rPr>
        <w:t xml:space="preserve"> good baselin</w:t>
      </w:r>
      <w:r w:rsidR="00EA25E4" w:rsidRPr="00282878">
        <w:rPr>
          <w:rFonts w:ascii="Times New Roman" w:hAnsi="Times New Roman" w:cs="Times New Roman"/>
          <w:sz w:val="24"/>
        </w:rPr>
        <w:t xml:space="preserve">e and </w:t>
      </w:r>
      <w:r w:rsidR="00EA25E4" w:rsidRPr="00282878">
        <w:rPr>
          <w:rFonts w:ascii="Times New Roman" w:hAnsi="Times New Roman" w:cs="Times New Roman"/>
          <w:sz w:val="24"/>
        </w:rPr>
        <w:lastRenderedPageBreak/>
        <w:t>noise results, but most</w:t>
      </w:r>
      <w:r w:rsidR="00105EF8" w:rsidRPr="00282878">
        <w:rPr>
          <w:rFonts w:ascii="Times New Roman" w:hAnsi="Times New Roman" w:cs="Times New Roman"/>
          <w:sz w:val="24"/>
        </w:rPr>
        <w:t xml:space="preserve"> channels’ </w:t>
      </w:r>
      <w:r w:rsidR="00B64A2D" w:rsidRPr="00282878">
        <w:rPr>
          <w:rFonts w:ascii="Times New Roman" w:hAnsi="Times New Roman" w:cs="Times New Roman"/>
          <w:sz w:val="24"/>
        </w:rPr>
        <w:t>noises were lower</w:t>
      </w:r>
      <w:r w:rsidR="00FF208E" w:rsidRPr="00282878">
        <w:rPr>
          <w:rFonts w:ascii="Times New Roman" w:hAnsi="Times New Roman" w:cs="Times New Roman"/>
          <w:sz w:val="24"/>
        </w:rPr>
        <w:t xml:space="preserve"> than 0.2 fC equivalent input charge</w:t>
      </w:r>
      <w:r w:rsidR="00EA25E4" w:rsidRPr="00282878">
        <w:rPr>
          <w:rFonts w:ascii="Times New Roman" w:hAnsi="Times New Roman" w:cs="Times New Roman"/>
          <w:sz w:val="24"/>
        </w:rPr>
        <w:t>.</w:t>
      </w:r>
      <w:r w:rsidR="00105EF8" w:rsidRPr="00282878">
        <w:rPr>
          <w:rFonts w:ascii="Times New Roman" w:hAnsi="Times New Roman" w:cs="Times New Roman"/>
          <w:sz w:val="24"/>
        </w:rPr>
        <w:t xml:space="preserve"> </w:t>
      </w:r>
    </w:p>
    <w:p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Calibration</w:t>
      </w:r>
    </w:p>
    <w:p w:rsidR="00BE2F3A" w:rsidRPr="00282878" w:rsidRDefault="0062585C" w:rsidP="0062585C">
      <w:pPr>
        <w:pStyle w:val="a3"/>
        <w:ind w:left="840" w:firstLineChars="0" w:firstLine="0"/>
        <w:rPr>
          <w:rFonts w:ascii="Times New Roman" w:hAnsi="Times New Roman" w:cs="Times New Roman"/>
          <w:b/>
          <w:color w:val="FF0000"/>
          <w:sz w:val="24"/>
        </w:rPr>
      </w:pPr>
      <w:r w:rsidRPr="00282878">
        <w:rPr>
          <w:rFonts w:ascii="Times New Roman" w:hAnsi="Times New Roman" w:cs="Times New Roman"/>
        </w:rPr>
        <w:object w:dxaOrig="19080" w:dyaOrig="6683">
          <v:shape id="_x0000_i1032" type="#_x0000_t75" style="width:375.9pt;height:130.9pt" o:ole="">
            <v:imagedata r:id="rId22" o:title=""/>
          </v:shape>
          <o:OLEObject Type="Embed" ProgID="Visio.Drawing.15" ShapeID="_x0000_i1032" DrawAspect="Content" ObjectID="_1575444166" r:id="rId23"/>
        </w:object>
      </w:r>
      <w:r w:rsidR="00BE2F3A" w:rsidRPr="00282878">
        <w:rPr>
          <w:rFonts w:ascii="Times New Roman" w:hAnsi="Times New Roman" w:cs="Times New Roman"/>
          <w:b/>
          <w:color w:val="FF0000"/>
          <w:sz w:val="24"/>
        </w:rPr>
        <w:t>Fig. 7.the linear fit results of two gain modes of SKIROC2</w:t>
      </w:r>
    </w:p>
    <w:p w:rsidR="00BE2F3A" w:rsidRPr="00282878" w:rsidRDefault="00BE2F3A" w:rsidP="00BE2F3A">
      <w:pPr>
        <w:pStyle w:val="a3"/>
        <w:ind w:left="840" w:firstLineChars="0" w:firstLine="0"/>
        <w:rPr>
          <w:rFonts w:ascii="Times New Roman" w:hAnsi="Times New Roman" w:cs="Times New Roman"/>
          <w:sz w:val="24"/>
        </w:rPr>
      </w:pPr>
    </w:p>
    <w:p w:rsidR="00B26DF2" w:rsidRPr="00282878" w:rsidRDefault="005D09E1" w:rsidP="00B26DF2">
      <w:pPr>
        <w:pStyle w:val="a3"/>
        <w:ind w:left="840" w:firstLineChars="0" w:firstLine="0"/>
        <w:rPr>
          <w:rFonts w:ascii="Times New Roman" w:hAnsi="Times New Roman" w:cs="Times New Roman"/>
          <w:sz w:val="24"/>
        </w:rPr>
      </w:pPr>
      <w:r w:rsidRPr="00282878">
        <w:rPr>
          <w:rFonts w:ascii="Times New Roman" w:hAnsi="Times New Roman" w:cs="Times New Roman"/>
          <w:sz w:val="24"/>
        </w:rPr>
        <w:t>Due to the SKIROC2 having calibration cap</w:t>
      </w:r>
      <w:r w:rsidR="004856BD" w:rsidRPr="00282878">
        <w:rPr>
          <w:rFonts w:ascii="Times New Roman" w:hAnsi="Times New Roman" w:cs="Times New Roman"/>
          <w:sz w:val="24"/>
        </w:rPr>
        <w:t>acitors of 3 pF on each channel, this testing method was taken: a wave form generator (A</w:t>
      </w:r>
      <w:r w:rsidR="007903D7" w:rsidRPr="00282878">
        <w:rPr>
          <w:rFonts w:ascii="Times New Roman" w:hAnsi="Times New Roman" w:cs="Times New Roman"/>
          <w:sz w:val="24"/>
        </w:rPr>
        <w:t>.., Tektronix</w:t>
      </w:r>
      <w:r w:rsidR="004856BD" w:rsidRPr="00282878">
        <w:rPr>
          <w:rFonts w:ascii="Times New Roman" w:hAnsi="Times New Roman" w:cs="Times New Roman"/>
          <w:sz w:val="24"/>
        </w:rPr>
        <w:t>)</w:t>
      </w:r>
      <w:r w:rsidR="007903D7" w:rsidRPr="00282878">
        <w:rPr>
          <w:rFonts w:ascii="Times New Roman" w:hAnsi="Times New Roman" w:cs="Times New Roman"/>
          <w:sz w:val="24"/>
        </w:rPr>
        <w:t xml:space="preserve"> with attenuator was used to generate step pulses with different amplitudes. When the </w:t>
      </w:r>
      <w:r w:rsidR="0029411C" w:rsidRPr="00282878">
        <w:rPr>
          <w:rFonts w:ascii="Times New Roman" w:hAnsi="Times New Roman" w:cs="Times New Roman"/>
          <w:sz w:val="24"/>
        </w:rPr>
        <w:t>step pulses were applied to on-chip capacitor, a certain amount of charge, which covered the full range, was injected into every channel of SKIROC2</w:t>
      </w:r>
      <w:r w:rsidR="0006074A" w:rsidRPr="00282878">
        <w:rPr>
          <w:rFonts w:ascii="Times New Roman" w:hAnsi="Times New Roman" w:cs="Times New Roman"/>
          <w:sz w:val="24"/>
        </w:rPr>
        <w:t xml:space="preserve"> from test pulse input</w:t>
      </w:r>
      <w:r w:rsidR="0029411C" w:rsidRPr="00282878">
        <w:rPr>
          <w:rFonts w:ascii="Times New Roman" w:hAnsi="Times New Roman" w:cs="Times New Roman"/>
          <w:sz w:val="24"/>
        </w:rPr>
        <w:t xml:space="preserve"> for performance testing.</w:t>
      </w:r>
      <w:r w:rsidR="00407F03" w:rsidRPr="00282878">
        <w:rPr>
          <w:rFonts w:ascii="Times New Roman" w:hAnsi="Times New Roman" w:cs="Times New Roman"/>
          <w:sz w:val="24"/>
        </w:rPr>
        <w:t xml:space="preserve"> SKIROC2 had many</w:t>
      </w:r>
      <w:r w:rsidR="005D14D9" w:rsidRPr="00282878">
        <w:rPr>
          <w:rFonts w:ascii="Times New Roman" w:hAnsi="Times New Roman" w:cs="Times New Roman"/>
          <w:sz w:val="24"/>
        </w:rPr>
        <w:t xml:space="preserve"> operation modes</w:t>
      </w:r>
      <w:r w:rsidR="00407F03" w:rsidRPr="00282878">
        <w:rPr>
          <w:rFonts w:ascii="Times New Roman" w:hAnsi="Times New Roman" w:cs="Times New Roman"/>
          <w:sz w:val="24"/>
        </w:rPr>
        <w:t xml:space="preserve"> by tuning the callback capacitors array.</w:t>
      </w:r>
      <w:r w:rsidR="005D14D9" w:rsidRPr="00282878">
        <w:rPr>
          <w:rFonts w:ascii="Times New Roman" w:hAnsi="Times New Roman" w:cs="Times New Roman"/>
          <w:sz w:val="24"/>
        </w:rPr>
        <w:t xml:space="preserve"> The measurement has been tested with the highest gain mode (with a Cf of 400 fF) and lowest gain mode (with a Cf of 6 pF).</w:t>
      </w:r>
      <w:r w:rsidR="009365E7" w:rsidRPr="00282878">
        <w:rPr>
          <w:rFonts w:ascii="Times New Roman" w:hAnsi="Times New Roman" w:cs="Times New Roman"/>
          <w:sz w:val="24"/>
        </w:rPr>
        <w:t xml:space="preserve"> </w:t>
      </w:r>
      <w:r w:rsidR="00E66D24" w:rsidRPr="00282878">
        <w:rPr>
          <w:rFonts w:ascii="Times New Roman" w:hAnsi="Times New Roman" w:cs="Times New Roman"/>
          <w:sz w:val="24"/>
        </w:rPr>
        <w:t>The</w:t>
      </w:r>
      <w:r w:rsidR="009365E7" w:rsidRPr="00282878">
        <w:rPr>
          <w:rFonts w:ascii="Times New Roman" w:hAnsi="Times New Roman" w:cs="Times New Roman"/>
          <w:sz w:val="24"/>
        </w:rPr>
        <w:t xml:space="preserve"> typical linearity</w:t>
      </w:r>
      <w:r w:rsidR="00E66D24" w:rsidRPr="00282878">
        <w:rPr>
          <w:rFonts w:ascii="Times New Roman" w:hAnsi="Times New Roman" w:cs="Times New Roman"/>
          <w:sz w:val="24"/>
        </w:rPr>
        <w:t xml:space="preserve"> curve</w:t>
      </w:r>
      <w:r w:rsidR="009365E7" w:rsidRPr="00282878">
        <w:rPr>
          <w:rFonts w:ascii="Times New Roman" w:hAnsi="Times New Roman" w:cs="Times New Roman"/>
          <w:sz w:val="24"/>
        </w:rPr>
        <w:t>s</w:t>
      </w:r>
      <w:r w:rsidR="00E66D24" w:rsidRPr="00282878">
        <w:rPr>
          <w:rFonts w:ascii="Times New Roman" w:hAnsi="Times New Roman" w:cs="Times New Roman"/>
          <w:sz w:val="24"/>
        </w:rPr>
        <w:t xml:space="preserve"> of</w:t>
      </w:r>
      <w:r w:rsidR="009365E7" w:rsidRPr="00282878">
        <w:rPr>
          <w:rFonts w:ascii="Times New Roman" w:hAnsi="Times New Roman" w:cs="Times New Roman"/>
          <w:sz w:val="24"/>
        </w:rPr>
        <w:t xml:space="preserve"> output value versus input charge of the two modes were shown in</w:t>
      </w:r>
      <w:r w:rsidR="00E66D24" w:rsidRPr="00282878">
        <w:rPr>
          <w:rFonts w:ascii="Times New Roman" w:hAnsi="Times New Roman" w:cs="Times New Roman"/>
          <w:sz w:val="24"/>
        </w:rPr>
        <w:t xml:space="preserve"> Fig. 7</w:t>
      </w:r>
      <w:r w:rsidR="009365E7" w:rsidRPr="00282878">
        <w:rPr>
          <w:rFonts w:ascii="Times New Roman" w:hAnsi="Times New Roman" w:cs="Times New Roman"/>
          <w:sz w:val="24"/>
        </w:rPr>
        <w:t>.</w:t>
      </w:r>
      <w:r w:rsidR="004668B8" w:rsidRPr="00282878">
        <w:rPr>
          <w:rFonts w:ascii="Times New Roman" w:hAnsi="Times New Roman" w:cs="Times New Roman"/>
          <w:sz w:val="24"/>
        </w:rPr>
        <w:t xml:space="preserve"> The figure show</w:t>
      </w:r>
      <w:r w:rsidR="00B26DF2" w:rsidRPr="00282878">
        <w:rPr>
          <w:rFonts w:ascii="Times New Roman" w:hAnsi="Times New Roman" w:cs="Times New Roman"/>
          <w:sz w:val="24"/>
        </w:rPr>
        <w:t>ed</w:t>
      </w:r>
      <w:r w:rsidR="004668B8" w:rsidRPr="00282878">
        <w:rPr>
          <w:rFonts w:ascii="Times New Roman" w:hAnsi="Times New Roman" w:cs="Times New Roman"/>
          <w:sz w:val="24"/>
        </w:rPr>
        <w:t xml:space="preserve"> that </w:t>
      </w:r>
      <w:r w:rsidR="00B26DF2" w:rsidRPr="00282878">
        <w:rPr>
          <w:rFonts w:ascii="Times New Roman" w:hAnsi="Times New Roman" w:cs="Times New Roman"/>
          <w:sz w:val="24"/>
        </w:rPr>
        <w:t xml:space="preserve">the linear range of the highest gain mode and the lowest gain mode were 50 fC and </w:t>
      </w:r>
      <w:r w:rsidR="00DF3E0E">
        <w:rPr>
          <w:rFonts w:ascii="Times New Roman" w:hAnsi="Times New Roman" w:cs="Times New Roman"/>
          <w:sz w:val="24"/>
        </w:rPr>
        <w:t>3</w:t>
      </w:r>
      <w:r w:rsidR="00B26DF2" w:rsidRPr="00282878">
        <w:rPr>
          <w:rFonts w:ascii="Times New Roman" w:hAnsi="Times New Roman" w:cs="Times New Roman"/>
          <w:sz w:val="24"/>
        </w:rPr>
        <w:t xml:space="preserve"> pC. The integral nonlinearities (INL) in both modes were better than 0.</w:t>
      </w:r>
      <w:r w:rsidR="00C11D08">
        <w:rPr>
          <w:rFonts w:ascii="Times New Roman" w:hAnsi="Times New Roman" w:cs="Times New Roman"/>
          <w:sz w:val="24"/>
        </w:rPr>
        <w:t>5</w:t>
      </w:r>
      <w:r w:rsidR="00B26DF2" w:rsidRPr="00282878">
        <w:rPr>
          <w:rFonts w:ascii="Times New Roman" w:hAnsi="Times New Roman" w:cs="Times New Roman"/>
          <w:sz w:val="24"/>
        </w:rPr>
        <w:t>%</w:t>
      </w:r>
    </w:p>
    <w:p w:rsidR="00B26DF2" w:rsidRPr="00282878" w:rsidRDefault="00B26DF2" w:rsidP="00B26DF2">
      <w:pPr>
        <w:pStyle w:val="a3"/>
        <w:ind w:left="840" w:firstLineChars="0" w:firstLine="0"/>
        <w:rPr>
          <w:rFonts w:ascii="Times New Roman" w:hAnsi="Times New Roman" w:cs="Times New Roman"/>
          <w:sz w:val="24"/>
        </w:rPr>
      </w:pPr>
    </w:p>
    <w:p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Trigger efficiency</w:t>
      </w:r>
    </w:p>
    <w:p w:rsidR="000E1C4B" w:rsidRPr="00282878" w:rsidRDefault="00417305" w:rsidP="000E1C4B">
      <w:pPr>
        <w:pStyle w:val="a3"/>
        <w:ind w:left="840" w:firstLineChars="0" w:firstLine="0"/>
        <w:rPr>
          <w:rFonts w:ascii="Times New Roman" w:hAnsi="Times New Roman" w:cs="Times New Roman"/>
          <w:sz w:val="24"/>
        </w:rPr>
      </w:pPr>
      <w:r>
        <w:rPr>
          <w:rFonts w:ascii="Times New Roman" w:hAnsi="Times New Roman" w:cs="Times New Roman"/>
          <w:noProof/>
          <w:sz w:val="24"/>
        </w:rPr>
        <w:drawing>
          <wp:inline distT="0" distB="0" distL="0" distR="0">
            <wp:extent cx="2729703" cy="1835150"/>
            <wp:effectExtent l="0" t="0" r="0" b="0"/>
            <wp:docPr id="3" name="图片 3" descr="E:\Work_File\Papers\Prototype of ECAL\S-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_File\Papers\Prototype of ECAL\S-curve.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38343" cy="1840959"/>
                    </a:xfrm>
                    <a:prstGeom prst="rect">
                      <a:avLst/>
                    </a:prstGeom>
                    <a:noFill/>
                    <a:ln>
                      <a:noFill/>
                    </a:ln>
                  </pic:spPr>
                </pic:pic>
              </a:graphicData>
            </a:graphic>
          </wp:inline>
        </w:drawing>
      </w:r>
    </w:p>
    <w:p w:rsidR="00654C8A" w:rsidRPr="00417305" w:rsidRDefault="00654C8A" w:rsidP="00417305">
      <w:pPr>
        <w:pStyle w:val="a3"/>
        <w:ind w:left="780" w:firstLineChars="0" w:firstLine="60"/>
        <w:rPr>
          <w:rFonts w:ascii="Times New Roman" w:hAnsi="Times New Roman" w:cs="Times New Roman"/>
          <w:sz w:val="24"/>
        </w:rPr>
      </w:pPr>
      <w:r w:rsidRPr="00282878">
        <w:rPr>
          <w:rFonts w:ascii="Times New Roman" w:hAnsi="Times New Roman" w:cs="Times New Roman"/>
          <w:b/>
          <w:color w:val="FF0000"/>
          <w:sz w:val="24"/>
        </w:rPr>
        <w:t xml:space="preserve">Fig. 7.the </w:t>
      </w:r>
      <w:r w:rsidR="00426066">
        <w:rPr>
          <w:rFonts w:ascii="Times New Roman" w:hAnsi="Times New Roman" w:cs="Times New Roman"/>
          <w:b/>
          <w:color w:val="FF0000"/>
          <w:sz w:val="24"/>
        </w:rPr>
        <w:t>S-curve of several channels</w:t>
      </w:r>
    </w:p>
    <w:p w:rsidR="00E41C41" w:rsidRPr="00282878" w:rsidRDefault="00E41C41" w:rsidP="000E1C4B">
      <w:pPr>
        <w:pStyle w:val="a3"/>
        <w:ind w:left="840" w:firstLineChars="0" w:firstLine="0"/>
        <w:rPr>
          <w:rFonts w:ascii="Times New Roman" w:hAnsi="Times New Roman" w:cs="Times New Roman"/>
          <w:sz w:val="24"/>
        </w:rPr>
      </w:pPr>
      <w:r w:rsidRPr="00282878">
        <w:rPr>
          <w:rFonts w:ascii="Times New Roman" w:hAnsi="Times New Roman" w:cs="Times New Roman"/>
          <w:sz w:val="24"/>
        </w:rPr>
        <w:t>Trigger efficiency was obtained via the “S-curve”, shown in Fig. 8.</w:t>
      </w:r>
      <w:r w:rsidR="0006074A" w:rsidRPr="00282878">
        <w:rPr>
          <w:rFonts w:ascii="Times New Roman" w:hAnsi="Times New Roman" w:cs="Times New Roman"/>
          <w:sz w:val="24"/>
        </w:rPr>
        <w:t xml:space="preserve"> A fixed amount of charge was introduced from the test pulse input</w:t>
      </w:r>
      <w:r w:rsidR="00AB7D76" w:rsidRPr="00282878">
        <w:rPr>
          <w:rFonts w:ascii="Times New Roman" w:hAnsi="Times New Roman" w:cs="Times New Roman"/>
          <w:sz w:val="24"/>
        </w:rPr>
        <w:t xml:space="preserve">. By configuring the </w:t>
      </w:r>
      <w:r w:rsidR="00A262C6" w:rsidRPr="00282878">
        <w:rPr>
          <w:rFonts w:ascii="Times New Roman" w:hAnsi="Times New Roman" w:cs="Times New Roman"/>
          <w:sz w:val="24"/>
        </w:rPr>
        <w:t>probe function,</w:t>
      </w:r>
      <w:r w:rsidR="00AB7D76" w:rsidRPr="00282878">
        <w:rPr>
          <w:rFonts w:ascii="Times New Roman" w:hAnsi="Times New Roman" w:cs="Times New Roman"/>
          <w:sz w:val="24"/>
        </w:rPr>
        <w:t xml:space="preserve"> the digital probe</w:t>
      </w:r>
      <w:r w:rsidR="00A262C6" w:rsidRPr="00282878">
        <w:rPr>
          <w:rFonts w:ascii="Times New Roman" w:hAnsi="Times New Roman" w:cs="Times New Roman"/>
          <w:sz w:val="24"/>
        </w:rPr>
        <w:t xml:space="preserve"> outputted the trigger signal if the fast shaper pulse exceed</w:t>
      </w:r>
      <w:r w:rsidR="0035567E" w:rsidRPr="00282878">
        <w:rPr>
          <w:rFonts w:ascii="Times New Roman" w:hAnsi="Times New Roman" w:cs="Times New Roman"/>
          <w:sz w:val="24"/>
        </w:rPr>
        <w:t>ed</w:t>
      </w:r>
      <w:r w:rsidR="00A262C6" w:rsidRPr="00282878">
        <w:rPr>
          <w:rFonts w:ascii="Times New Roman" w:hAnsi="Times New Roman" w:cs="Times New Roman"/>
          <w:sz w:val="24"/>
        </w:rPr>
        <w:t xml:space="preserve"> the threshold.</w:t>
      </w:r>
      <w:r w:rsidR="005A7F39" w:rsidRPr="00282878">
        <w:rPr>
          <w:rFonts w:ascii="Times New Roman" w:hAnsi="Times New Roman" w:cs="Times New Roman"/>
          <w:sz w:val="24"/>
        </w:rPr>
        <w:t xml:space="preserve"> The S-curve was obtained with varying the trigger threshold. The curve was fitted by a complementary error function, </w:t>
      </w:r>
      <w:r w:rsidR="005A7F39" w:rsidRPr="00282878">
        <w:rPr>
          <w:rFonts w:ascii="Times New Roman" w:hAnsi="Times New Roman" w:cs="Times New Roman"/>
          <w:sz w:val="24"/>
        </w:rPr>
        <w:lastRenderedPageBreak/>
        <w:t xml:space="preserve">whose center value stood for the threshold on </w:t>
      </w:r>
      <w:r w:rsidR="005A0EEC" w:rsidRPr="00282878">
        <w:rPr>
          <w:rFonts w:ascii="Times New Roman" w:hAnsi="Times New Roman" w:cs="Times New Roman"/>
          <w:sz w:val="24"/>
        </w:rPr>
        <w:t xml:space="preserve">the charge, and the sigma stood for </w:t>
      </w:r>
      <w:r w:rsidR="00647220" w:rsidRPr="00282878">
        <w:rPr>
          <w:rFonts w:ascii="Times New Roman" w:hAnsi="Times New Roman" w:cs="Times New Roman"/>
          <w:sz w:val="24"/>
        </w:rPr>
        <w:t>the noise power.</w:t>
      </w:r>
      <w:r w:rsidR="00704CB0" w:rsidRPr="00282878">
        <w:rPr>
          <w:rFonts w:ascii="Times New Roman" w:hAnsi="Times New Roman" w:cs="Times New Roman"/>
          <w:sz w:val="24"/>
        </w:rPr>
        <w:t xml:space="preserve"> We obtained the S-curve from 1 fC to 15 fC of</w:t>
      </w:r>
      <w:r w:rsidR="00401058" w:rsidRPr="00282878">
        <w:rPr>
          <w:rFonts w:ascii="Times New Roman" w:hAnsi="Times New Roman" w:cs="Times New Roman"/>
          <w:sz w:val="24"/>
        </w:rPr>
        <w:t xml:space="preserve"> several typical channels, which covered 1 and 2 MIP equivalent charges.</w:t>
      </w:r>
      <w:r w:rsidR="00AD0112" w:rsidRPr="00282878">
        <w:rPr>
          <w:rFonts w:ascii="Times New Roman" w:hAnsi="Times New Roman" w:cs="Times New Roman"/>
          <w:sz w:val="24"/>
        </w:rPr>
        <w:t xml:space="preserve"> Since SKIROC2 has the function of “4-bit DAC adjustment” for every channel</w:t>
      </w:r>
      <w:r w:rsidR="00E06BE0" w:rsidRPr="00282878">
        <w:rPr>
          <w:rFonts w:ascii="Times New Roman" w:hAnsi="Times New Roman" w:cs="Times New Roman"/>
          <w:sz w:val="24"/>
        </w:rPr>
        <w:t>, t</w:t>
      </w:r>
      <w:r w:rsidR="006C553B" w:rsidRPr="00282878">
        <w:rPr>
          <w:rFonts w:ascii="Times New Roman" w:hAnsi="Times New Roman" w:cs="Times New Roman"/>
          <w:sz w:val="24"/>
        </w:rPr>
        <w:t>he differences of thresholds between channels can be corrected.</w:t>
      </w:r>
    </w:p>
    <w:p w:rsidR="00C13F2E" w:rsidRPr="00282878" w:rsidRDefault="00C13F2E" w:rsidP="000E1C4B">
      <w:pPr>
        <w:pStyle w:val="a3"/>
        <w:ind w:left="840" w:firstLineChars="0" w:firstLine="0"/>
        <w:rPr>
          <w:rFonts w:ascii="Times New Roman" w:hAnsi="Times New Roman" w:cs="Times New Roman"/>
          <w:sz w:val="24"/>
        </w:rPr>
      </w:pPr>
    </w:p>
    <w:p w:rsidR="0066060B" w:rsidRPr="00282878" w:rsidRDefault="0066060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X-ray test</w:t>
      </w:r>
    </w:p>
    <w:p w:rsidR="008A3D70" w:rsidRPr="00282878" w:rsidRDefault="00B52D39" w:rsidP="008A3D70">
      <w:pPr>
        <w:pStyle w:val="a3"/>
        <w:ind w:left="840" w:firstLineChars="0" w:firstLine="0"/>
        <w:rPr>
          <w:rFonts w:ascii="Times New Roman" w:hAnsi="Times New Roman" w:cs="Times New Roman"/>
          <w:sz w:val="24"/>
        </w:rPr>
      </w:pPr>
      <w:r w:rsidRPr="00B52D39">
        <w:rPr>
          <w:rFonts w:ascii="Times New Roman" w:hAnsi="Times New Roman" w:cs="Times New Roman"/>
          <w:noProof/>
          <w:sz w:val="24"/>
        </w:rPr>
        <w:drawing>
          <wp:inline distT="0" distB="0" distL="0" distR="0">
            <wp:extent cx="3124124" cy="2030681"/>
            <wp:effectExtent l="0" t="0" r="635" b="8255"/>
            <wp:docPr id="6" name="图片 6" descr="E:\Work_File\Papers\Prototype of ECAL\Spectrum of 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_File\Papers\Prototype of ECAL\Spectrum of X-ray.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41760" cy="2042144"/>
                    </a:xfrm>
                    <a:prstGeom prst="rect">
                      <a:avLst/>
                    </a:prstGeom>
                    <a:noFill/>
                    <a:ln>
                      <a:noFill/>
                    </a:ln>
                  </pic:spPr>
                </pic:pic>
              </a:graphicData>
            </a:graphic>
          </wp:inline>
        </w:drawing>
      </w:r>
    </w:p>
    <w:p w:rsidR="00A153E6" w:rsidRPr="00282878" w:rsidRDefault="00697F0D" w:rsidP="00A153E6">
      <w:pPr>
        <w:pStyle w:val="a3"/>
        <w:ind w:left="840" w:firstLineChars="0" w:firstLine="0"/>
        <w:rPr>
          <w:rFonts w:ascii="Times New Roman" w:hAnsi="Times New Roman" w:cs="Times New Roman"/>
          <w:sz w:val="24"/>
        </w:rPr>
      </w:pPr>
      <w:r w:rsidRPr="00282878">
        <w:rPr>
          <w:rFonts w:ascii="Times New Roman" w:hAnsi="Times New Roman" w:cs="Times New Roman"/>
          <w:b/>
          <w:color w:val="FF0000"/>
          <w:sz w:val="24"/>
        </w:rPr>
        <w:t xml:space="preserve">Fig. </w:t>
      </w:r>
      <w:r w:rsidR="00B16C4E">
        <w:rPr>
          <w:rFonts w:ascii="Times New Roman" w:hAnsi="Times New Roman" w:cs="Times New Roman"/>
          <w:b/>
          <w:color w:val="FF0000"/>
          <w:sz w:val="24"/>
        </w:rPr>
        <w:t>8</w:t>
      </w:r>
      <w:r w:rsidRPr="00282878">
        <w:rPr>
          <w:rFonts w:ascii="Times New Roman" w:hAnsi="Times New Roman" w:cs="Times New Roman"/>
          <w:b/>
          <w:color w:val="FF0000"/>
          <w:sz w:val="24"/>
        </w:rPr>
        <w:t>.</w:t>
      </w:r>
      <w:r w:rsidR="00192D54" w:rsidRPr="00282878">
        <w:rPr>
          <w:rFonts w:ascii="Times New Roman" w:hAnsi="Times New Roman" w:cs="Times New Roman"/>
          <w:b/>
          <w:color w:val="FF0000"/>
          <w:sz w:val="24"/>
        </w:rPr>
        <w:t>the spectrum of</w:t>
      </w:r>
      <w:r w:rsidR="00D52946" w:rsidRPr="00282878">
        <w:rPr>
          <w:rFonts w:ascii="Times New Roman" w:hAnsi="Times New Roman" w:cs="Times New Roman"/>
          <w:b/>
          <w:color w:val="FF0000"/>
          <w:sz w:val="24"/>
        </w:rPr>
        <w:t xml:space="preserve"> X-ray of</w:t>
      </w:r>
      <w:r w:rsidR="00192D54" w:rsidRPr="00282878">
        <w:rPr>
          <w:rFonts w:ascii="Times New Roman" w:hAnsi="Times New Roman" w:cs="Times New Roman"/>
          <w:b/>
          <w:color w:val="FF0000"/>
          <w:sz w:val="24"/>
        </w:rPr>
        <w:t xml:space="preserve"> 241Am</w:t>
      </w:r>
    </w:p>
    <w:p w:rsidR="00587360" w:rsidRPr="00282878" w:rsidRDefault="00587360" w:rsidP="00A328F7">
      <w:pPr>
        <w:pStyle w:val="a3"/>
        <w:ind w:left="840" w:firstLineChars="0" w:firstLine="0"/>
        <w:rPr>
          <w:rFonts w:ascii="Times New Roman" w:hAnsi="Times New Roman" w:cs="Times New Roman"/>
          <w:sz w:val="24"/>
        </w:rPr>
      </w:pPr>
      <w:r w:rsidRPr="00282878">
        <w:rPr>
          <w:rFonts w:ascii="Times New Roman" w:hAnsi="Times New Roman" w:cs="Times New Roman"/>
          <w:sz w:val="24"/>
        </w:rPr>
        <w:t>Measurement with detector of S5980 was carried out with X-ray source</w:t>
      </w:r>
      <w:r w:rsidR="00D4685B" w:rsidRPr="00282878">
        <w:rPr>
          <w:rFonts w:ascii="Times New Roman" w:hAnsi="Times New Roman" w:cs="Times New Roman"/>
          <w:sz w:val="24"/>
        </w:rPr>
        <w:t xml:space="preserve"> of 241Am</w:t>
      </w:r>
      <w:r w:rsidRPr="00282878">
        <w:rPr>
          <w:rFonts w:ascii="Times New Roman" w:hAnsi="Times New Roman" w:cs="Times New Roman"/>
          <w:sz w:val="24"/>
        </w:rPr>
        <w:t xml:space="preserve">. In the test, a bias voltage of 15 V was applied as the high voltage of the silicon PIN detectors. </w:t>
      </w:r>
      <w:r w:rsidR="00BE69FE" w:rsidRPr="00282878">
        <w:rPr>
          <w:rFonts w:ascii="Times New Roman" w:hAnsi="Times New Roman" w:cs="Times New Roman"/>
          <w:sz w:val="24"/>
        </w:rPr>
        <w:t>The output signals were directly sent into SKIROC2</w:t>
      </w:r>
      <w:r w:rsidR="008B1E74" w:rsidRPr="00282878">
        <w:rPr>
          <w:rFonts w:ascii="Times New Roman" w:hAnsi="Times New Roman" w:cs="Times New Roman"/>
          <w:sz w:val="24"/>
        </w:rPr>
        <w:t xml:space="preserve">, which was set to </w:t>
      </w:r>
      <w:r w:rsidR="006316EA" w:rsidRPr="00282878">
        <w:rPr>
          <w:rFonts w:ascii="Times New Roman" w:hAnsi="Times New Roman" w:cs="Times New Roman"/>
          <w:sz w:val="24"/>
        </w:rPr>
        <w:t xml:space="preserve">work in </w:t>
      </w:r>
      <w:r w:rsidR="008B1E74" w:rsidRPr="00282878">
        <w:rPr>
          <w:rFonts w:ascii="Times New Roman" w:hAnsi="Times New Roman" w:cs="Times New Roman"/>
          <w:sz w:val="24"/>
        </w:rPr>
        <w:t>highest gain mode</w:t>
      </w:r>
      <w:r w:rsidR="00BE69FE" w:rsidRPr="00282878">
        <w:rPr>
          <w:rFonts w:ascii="Times New Roman" w:hAnsi="Times New Roman" w:cs="Times New Roman"/>
          <w:sz w:val="24"/>
        </w:rPr>
        <w:t>.</w:t>
      </w:r>
      <w:r w:rsidR="00B34343" w:rsidRPr="00282878">
        <w:rPr>
          <w:rFonts w:ascii="Times New Roman" w:hAnsi="Times New Roman" w:cs="Times New Roman"/>
          <w:sz w:val="24"/>
        </w:rPr>
        <w:t xml:space="preserve"> In Fig. 8, the sp</w:t>
      </w:r>
      <w:r w:rsidR="00A46430" w:rsidRPr="00282878">
        <w:rPr>
          <w:rFonts w:ascii="Times New Roman" w:hAnsi="Times New Roman" w:cs="Times New Roman"/>
          <w:sz w:val="24"/>
        </w:rPr>
        <w:t>ectrum of 59 keV x-ray was</w:t>
      </w:r>
      <w:r w:rsidR="00B34343" w:rsidRPr="00282878">
        <w:rPr>
          <w:rFonts w:ascii="Times New Roman" w:hAnsi="Times New Roman" w:cs="Times New Roman"/>
          <w:sz w:val="24"/>
        </w:rPr>
        <w:t xml:space="preserve"> shown.</w:t>
      </w:r>
      <w:r w:rsidR="006316EA" w:rsidRPr="00282878">
        <w:rPr>
          <w:rFonts w:ascii="Times New Roman" w:hAnsi="Times New Roman" w:cs="Times New Roman"/>
          <w:sz w:val="24"/>
        </w:rPr>
        <w:t xml:space="preserve"> According to the results of calibration</w:t>
      </w:r>
      <w:r w:rsidR="00A46430" w:rsidRPr="00282878">
        <w:rPr>
          <w:rFonts w:ascii="Times New Roman" w:hAnsi="Times New Roman" w:cs="Times New Roman"/>
          <w:sz w:val="24"/>
        </w:rPr>
        <w:t>, the equivalent input charge was</w:t>
      </w:r>
      <w:r w:rsidR="006316EA" w:rsidRPr="00282878">
        <w:rPr>
          <w:rFonts w:ascii="Times New Roman" w:hAnsi="Times New Roman" w:cs="Times New Roman"/>
          <w:sz w:val="24"/>
        </w:rPr>
        <w:t xml:space="preserve"> 2</w:t>
      </w:r>
      <w:r w:rsidR="00833566">
        <w:rPr>
          <w:rFonts w:ascii="Times New Roman" w:hAnsi="Times New Roman" w:cs="Times New Roman"/>
          <w:sz w:val="24"/>
        </w:rPr>
        <w:t>.</w:t>
      </w:r>
      <w:r w:rsidR="00241441">
        <w:rPr>
          <w:rFonts w:ascii="Times New Roman" w:hAnsi="Times New Roman" w:cs="Times New Roman"/>
          <w:sz w:val="24"/>
        </w:rPr>
        <w:t>89</w:t>
      </w:r>
      <w:r w:rsidR="00A46430" w:rsidRPr="00282878">
        <w:rPr>
          <w:rFonts w:ascii="Times New Roman" w:hAnsi="Times New Roman" w:cs="Times New Roman"/>
          <w:sz w:val="24"/>
        </w:rPr>
        <w:t xml:space="preserve"> fC and resolution was</w:t>
      </w:r>
      <w:r w:rsidR="00B16C4E">
        <w:rPr>
          <w:rFonts w:ascii="Times New Roman" w:hAnsi="Times New Roman" w:cs="Times New Roman"/>
          <w:sz w:val="24"/>
        </w:rPr>
        <w:t xml:space="preserve"> </w:t>
      </w:r>
      <w:r w:rsidR="00241441">
        <w:rPr>
          <w:rFonts w:ascii="Times New Roman" w:hAnsi="Times New Roman" w:cs="Times New Roman"/>
          <w:sz w:val="24"/>
        </w:rPr>
        <w:t>13.4</w:t>
      </w:r>
      <w:r w:rsidR="006316EA" w:rsidRPr="00282878">
        <w:rPr>
          <w:rFonts w:ascii="Times New Roman" w:hAnsi="Times New Roman" w:cs="Times New Roman"/>
          <w:sz w:val="24"/>
        </w:rPr>
        <w:t xml:space="preserve">%. </w:t>
      </w:r>
      <w:r w:rsidR="003605D8">
        <w:rPr>
          <w:rFonts w:ascii="Times New Roman" w:hAnsi="Times New Roman" w:cs="Times New Roman"/>
          <w:sz w:val="24"/>
        </w:rPr>
        <w:t xml:space="preserve">The charge of </w:t>
      </w:r>
      <w:r w:rsidR="00241441">
        <w:rPr>
          <w:rFonts w:ascii="Times New Roman" w:hAnsi="Times New Roman" w:cs="Times New Roman"/>
          <w:sz w:val="24"/>
        </w:rPr>
        <w:t>2.89</w:t>
      </w:r>
      <w:r w:rsidR="00C92E1B" w:rsidRPr="00282878">
        <w:rPr>
          <w:rFonts w:ascii="Times New Roman" w:hAnsi="Times New Roman" w:cs="Times New Roman"/>
          <w:sz w:val="24"/>
        </w:rPr>
        <w:t xml:space="preserve"> fC </w:t>
      </w:r>
      <w:r w:rsidR="00C50EE8" w:rsidRPr="00282878">
        <w:rPr>
          <w:rFonts w:ascii="Times New Roman" w:hAnsi="Times New Roman" w:cs="Times New Roman"/>
          <w:sz w:val="24"/>
        </w:rPr>
        <w:t>indicated</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that </w:t>
      </w:r>
      <w:r w:rsidR="00C92E1B" w:rsidRPr="00282878">
        <w:rPr>
          <w:rFonts w:ascii="Times New Roman" w:hAnsi="Times New Roman" w:cs="Times New Roman"/>
          <w:sz w:val="24"/>
        </w:rPr>
        <w:t>the</w:t>
      </w:r>
      <w:r w:rsidR="00C50EE8" w:rsidRPr="00282878">
        <w:rPr>
          <w:rFonts w:ascii="Times New Roman" w:hAnsi="Times New Roman" w:cs="Times New Roman"/>
          <w:sz w:val="24"/>
        </w:rPr>
        <w:t xml:space="preserve"> average</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number of </w:t>
      </w:r>
      <w:r w:rsidR="00186DD4" w:rsidRPr="00282878">
        <w:rPr>
          <w:rFonts w:ascii="Times New Roman" w:hAnsi="Times New Roman" w:cs="Times New Roman"/>
          <w:sz w:val="24"/>
        </w:rPr>
        <w:t>electron-hole</w:t>
      </w:r>
      <w:r w:rsidR="00C50EE8" w:rsidRPr="00282878">
        <w:rPr>
          <w:rFonts w:ascii="Times New Roman" w:hAnsi="Times New Roman" w:cs="Times New Roman"/>
          <w:sz w:val="24"/>
        </w:rPr>
        <w:t xml:space="preserve"> pairs was </w:t>
      </w:r>
      <w:r w:rsidR="00241441">
        <w:rPr>
          <w:rFonts w:ascii="Times New Roman" w:hAnsi="Times New Roman" w:cs="Times New Roman"/>
          <w:sz w:val="24"/>
        </w:rPr>
        <w:t>18109</w:t>
      </w:r>
      <w:r w:rsidR="00CA0FB6" w:rsidRPr="00282878">
        <w:rPr>
          <w:rFonts w:ascii="Times New Roman" w:hAnsi="Times New Roman" w:cs="Times New Roman"/>
          <w:sz w:val="24"/>
        </w:rPr>
        <w:t>, which mean</w:t>
      </w:r>
      <w:r w:rsidR="004B23CB" w:rsidRPr="00282878">
        <w:rPr>
          <w:rFonts w:ascii="Times New Roman" w:hAnsi="Times New Roman" w:cs="Times New Roman"/>
          <w:sz w:val="24"/>
        </w:rPr>
        <w:t>t</w:t>
      </w:r>
      <w:r w:rsidR="00C50EE8" w:rsidRPr="00282878">
        <w:rPr>
          <w:rFonts w:ascii="Times New Roman" w:hAnsi="Times New Roman" w:cs="Times New Roman"/>
          <w:sz w:val="24"/>
        </w:rPr>
        <w:t xml:space="preserve"> the </w:t>
      </w:r>
      <w:r w:rsidR="00951EF3" w:rsidRPr="00282878">
        <w:rPr>
          <w:rFonts w:ascii="Times New Roman" w:hAnsi="Times New Roman" w:cs="Times New Roman"/>
          <w:sz w:val="24"/>
        </w:rPr>
        <w:t>average ionization energy</w:t>
      </w:r>
      <w:r w:rsidR="00AB5750" w:rsidRPr="00282878">
        <w:rPr>
          <w:rFonts w:ascii="Times New Roman" w:hAnsi="Times New Roman" w:cs="Times New Roman"/>
          <w:sz w:val="24"/>
        </w:rPr>
        <w:t xml:space="preserve"> </w:t>
      </w:r>
      <w:r w:rsidR="0037501F" w:rsidRPr="00282878">
        <w:rPr>
          <w:rFonts w:ascii="Times New Roman" w:hAnsi="Times New Roman" w:cs="Times New Roman"/>
          <w:sz w:val="24"/>
        </w:rPr>
        <w:t xml:space="preserve">of silicon </w:t>
      </w:r>
      <w:r w:rsidR="00CA0FB6" w:rsidRPr="00282878">
        <w:rPr>
          <w:rFonts w:ascii="Times New Roman" w:hAnsi="Times New Roman" w:cs="Times New Roman"/>
          <w:sz w:val="24"/>
        </w:rPr>
        <w:t>was</w:t>
      </w:r>
      <w:r w:rsidR="00AB5750" w:rsidRPr="00282878">
        <w:rPr>
          <w:rFonts w:ascii="Times New Roman" w:hAnsi="Times New Roman" w:cs="Times New Roman"/>
          <w:sz w:val="24"/>
        </w:rPr>
        <w:t xml:space="preserve"> </w:t>
      </w:r>
      <w:r w:rsidR="00D249CC">
        <w:rPr>
          <w:rFonts w:ascii="Times New Roman" w:hAnsi="Times New Roman" w:cs="Times New Roman"/>
          <w:sz w:val="24"/>
        </w:rPr>
        <w:t>3.</w:t>
      </w:r>
      <w:r w:rsidR="00241441">
        <w:rPr>
          <w:rFonts w:ascii="Times New Roman" w:hAnsi="Times New Roman" w:cs="Times New Roman"/>
          <w:sz w:val="24"/>
        </w:rPr>
        <w:t>2</w:t>
      </w:r>
      <w:r w:rsidR="00D249CC">
        <w:rPr>
          <w:rFonts w:ascii="Times New Roman" w:hAnsi="Times New Roman" w:cs="Times New Roman"/>
          <w:sz w:val="24"/>
        </w:rPr>
        <w:t>5 eV</w:t>
      </w:r>
      <w:r w:rsidR="00AB5750" w:rsidRPr="00282878">
        <w:rPr>
          <w:rFonts w:ascii="Times New Roman" w:hAnsi="Times New Roman" w:cs="Times New Roman"/>
          <w:sz w:val="24"/>
        </w:rPr>
        <w:t>.</w:t>
      </w:r>
      <w:r w:rsidR="005D2C67" w:rsidRPr="00282878">
        <w:rPr>
          <w:rFonts w:ascii="Times New Roman" w:hAnsi="Times New Roman" w:cs="Times New Roman"/>
          <w:sz w:val="24"/>
        </w:rPr>
        <w:t xml:space="preserve"> It </w:t>
      </w:r>
      <w:r w:rsidR="00423C65" w:rsidRPr="00282878">
        <w:rPr>
          <w:rFonts w:ascii="Times New Roman" w:hAnsi="Times New Roman" w:cs="Times New Roman"/>
          <w:sz w:val="24"/>
        </w:rPr>
        <w:t xml:space="preserve">was lower than the theoretical value of </w:t>
      </w:r>
      <w:r w:rsidR="002F449E">
        <w:rPr>
          <w:rFonts w:ascii="Times New Roman" w:hAnsi="Times New Roman" w:cs="Times New Roman"/>
          <w:sz w:val="24"/>
        </w:rPr>
        <w:t xml:space="preserve">3.6 eV. </w:t>
      </w:r>
      <w:r w:rsidR="009F5A6F" w:rsidRPr="00282878">
        <w:rPr>
          <w:rFonts w:ascii="Times New Roman" w:hAnsi="Times New Roman" w:cs="Times New Roman"/>
          <w:sz w:val="24"/>
        </w:rPr>
        <w:t>C</w:t>
      </w:r>
      <w:r w:rsidR="00AB5750" w:rsidRPr="00282878">
        <w:rPr>
          <w:rFonts w:ascii="Times New Roman" w:hAnsi="Times New Roman" w:cs="Times New Roman"/>
          <w:sz w:val="24"/>
        </w:rPr>
        <w:t xml:space="preserve">oncerning the </w:t>
      </w:r>
      <w:r w:rsidR="007A5C7B" w:rsidRPr="00282878">
        <w:rPr>
          <w:rFonts w:ascii="Times New Roman" w:hAnsi="Times New Roman" w:cs="Times New Roman"/>
          <w:sz w:val="24"/>
        </w:rPr>
        <w:t>Fano factor[8]</w:t>
      </w:r>
      <w:r w:rsidR="009F5A6F" w:rsidRPr="00282878">
        <w:rPr>
          <w:rFonts w:ascii="Times New Roman" w:hAnsi="Times New Roman" w:cs="Times New Roman"/>
          <w:sz w:val="24"/>
        </w:rPr>
        <w:t>, the fact is reasonable.</w:t>
      </w:r>
    </w:p>
    <w:p w:rsidR="00A153E6" w:rsidRPr="00282878" w:rsidRDefault="00A153E6" w:rsidP="00A328F7">
      <w:pPr>
        <w:pStyle w:val="a3"/>
        <w:ind w:left="840" w:firstLineChars="0" w:firstLine="0"/>
        <w:rPr>
          <w:rFonts w:ascii="Times New Roman" w:hAnsi="Times New Roman" w:cs="Times New Roman"/>
          <w:sz w:val="24"/>
        </w:rPr>
      </w:pPr>
    </w:p>
    <w:p w:rsidR="00CB67DA" w:rsidRPr="00282878" w:rsidRDefault="00A259AB"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C</w:t>
      </w:r>
      <w:r w:rsidR="00CB67DA" w:rsidRPr="00282878">
        <w:rPr>
          <w:rFonts w:ascii="Times New Roman" w:hAnsi="Times New Roman" w:cs="Times New Roman"/>
          <w:sz w:val="24"/>
        </w:rPr>
        <w:t>onclusion</w:t>
      </w:r>
      <w:r w:rsidRPr="00282878">
        <w:rPr>
          <w:rFonts w:ascii="Times New Roman" w:hAnsi="Times New Roman" w:cs="Times New Roman"/>
          <w:sz w:val="24"/>
        </w:rPr>
        <w:t>s</w:t>
      </w:r>
    </w:p>
    <w:p w:rsidR="004D3C05" w:rsidRPr="00282878" w:rsidRDefault="004D3C05" w:rsidP="007263C5">
      <w:pPr>
        <w:pStyle w:val="a3"/>
        <w:ind w:left="360" w:firstLineChars="0" w:firstLine="0"/>
        <w:rPr>
          <w:rFonts w:ascii="Times New Roman" w:hAnsi="Times New Roman" w:cs="Times New Roman"/>
          <w:sz w:val="24"/>
        </w:rPr>
      </w:pPr>
    </w:p>
    <w:p w:rsidR="00EC77BC" w:rsidRPr="00282878" w:rsidRDefault="006E02F7" w:rsidP="003E7B4D">
      <w:pPr>
        <w:ind w:left="360"/>
        <w:rPr>
          <w:rFonts w:ascii="Times New Roman" w:hAnsi="Times New Roman" w:cs="Times New Roman"/>
          <w:sz w:val="24"/>
        </w:rPr>
      </w:pPr>
      <w:r w:rsidRPr="00282878">
        <w:rPr>
          <w:rFonts w:ascii="Times New Roman" w:hAnsi="Times New Roman" w:cs="Times New Roman"/>
          <w:sz w:val="24"/>
        </w:rPr>
        <w:t>In this paper, a</w:t>
      </w:r>
      <w:r w:rsidR="003E7B4D" w:rsidRPr="00282878">
        <w:rPr>
          <w:rFonts w:ascii="Times New Roman" w:hAnsi="Times New Roman" w:cs="Times New Roman"/>
          <w:sz w:val="24"/>
        </w:rPr>
        <w:t xml:space="preserve"> scalable readout system for silicon PIN detectors based on SKIROC2</w:t>
      </w:r>
      <w:r w:rsidRPr="00282878">
        <w:rPr>
          <w:rFonts w:ascii="Times New Roman" w:hAnsi="Times New Roman" w:cs="Times New Roman"/>
          <w:sz w:val="24"/>
        </w:rPr>
        <w:t xml:space="preserve"> has been presented. The system, which </w:t>
      </w:r>
      <w:r w:rsidR="00401278" w:rsidRPr="00282878">
        <w:rPr>
          <w:rFonts w:ascii="Times New Roman" w:hAnsi="Times New Roman" w:cs="Times New Roman"/>
          <w:sz w:val="24"/>
        </w:rPr>
        <w:t xml:space="preserve">is </w:t>
      </w:r>
      <w:r w:rsidR="00C8660B" w:rsidRPr="00282878">
        <w:rPr>
          <w:rFonts w:ascii="Times New Roman" w:hAnsi="Times New Roman" w:cs="Times New Roman"/>
          <w:sz w:val="24"/>
        </w:rPr>
        <w:t>aimed</w:t>
      </w:r>
      <w:r w:rsidR="00401278" w:rsidRPr="00282878">
        <w:rPr>
          <w:rFonts w:ascii="Times New Roman" w:hAnsi="Times New Roman" w:cs="Times New Roman"/>
          <w:sz w:val="24"/>
        </w:rPr>
        <w:t xml:space="preserve"> to be the pre-design of the prototype of SiW ECAL for CEPC, consists of FEB module, DIF module and DAQ module.</w:t>
      </w:r>
      <w:r w:rsidR="005C1CA3" w:rsidRPr="00282878">
        <w:rPr>
          <w:rFonts w:ascii="Times New Roman" w:hAnsi="Times New Roman" w:cs="Times New Roman"/>
          <w:sz w:val="24"/>
        </w:rPr>
        <w:t xml:space="preserve"> The system is scalable because of the modular concept. In addition, the feature of SKIROC2 allows the FEB to </w:t>
      </w:r>
      <w:r w:rsidR="003D271A" w:rsidRPr="00282878">
        <w:rPr>
          <w:rFonts w:ascii="Times New Roman" w:hAnsi="Times New Roman" w:cs="Times New Roman"/>
          <w:sz w:val="24"/>
        </w:rPr>
        <w:t>carry</w:t>
      </w:r>
      <w:r w:rsidR="005C1CA3" w:rsidRPr="00282878">
        <w:rPr>
          <w:rFonts w:ascii="Times New Roman" w:hAnsi="Times New Roman" w:cs="Times New Roman"/>
          <w:sz w:val="24"/>
        </w:rPr>
        <w:t xml:space="preserve"> more detectors and chips without changing </w:t>
      </w:r>
      <w:r w:rsidR="003E4DD1" w:rsidRPr="00282878">
        <w:rPr>
          <w:rFonts w:ascii="Times New Roman" w:hAnsi="Times New Roman" w:cs="Times New Roman"/>
          <w:sz w:val="24"/>
        </w:rPr>
        <w:t>the</w:t>
      </w:r>
      <w:r w:rsidR="005C1CA3" w:rsidRPr="00282878">
        <w:rPr>
          <w:rFonts w:ascii="Times New Roman" w:hAnsi="Times New Roman" w:cs="Times New Roman"/>
          <w:sz w:val="24"/>
        </w:rPr>
        <w:t xml:space="preserve"> interface</w:t>
      </w:r>
      <w:r w:rsidR="003C1D47" w:rsidRPr="00282878">
        <w:rPr>
          <w:rFonts w:ascii="Times New Roman" w:hAnsi="Times New Roman" w:cs="Times New Roman"/>
          <w:sz w:val="24"/>
        </w:rPr>
        <w:t xml:space="preserve"> to DIF</w:t>
      </w:r>
      <w:r w:rsidR="005C1CA3" w:rsidRPr="00282878">
        <w:rPr>
          <w:rFonts w:ascii="Times New Roman" w:hAnsi="Times New Roman" w:cs="Times New Roman"/>
          <w:sz w:val="24"/>
        </w:rPr>
        <w:t>.</w:t>
      </w:r>
      <w:r w:rsidR="001C07F1" w:rsidRPr="00282878">
        <w:rPr>
          <w:rFonts w:ascii="Times New Roman" w:hAnsi="Times New Roman" w:cs="Times New Roman"/>
          <w:sz w:val="24"/>
        </w:rPr>
        <w:t xml:space="preserve"> The</w:t>
      </w:r>
      <w:r w:rsidR="001A78F4" w:rsidRPr="00282878">
        <w:rPr>
          <w:rFonts w:ascii="Times New Roman" w:hAnsi="Times New Roman" w:cs="Times New Roman"/>
          <w:sz w:val="24"/>
        </w:rPr>
        <w:t xml:space="preserve"> main</w:t>
      </w:r>
      <w:r w:rsidR="001C07F1" w:rsidRPr="00282878">
        <w:rPr>
          <w:rFonts w:ascii="Times New Roman" w:hAnsi="Times New Roman" w:cs="Times New Roman"/>
          <w:sz w:val="24"/>
        </w:rPr>
        <w:t xml:space="preserve"> performance of the system are discussed</w:t>
      </w:r>
      <w:r w:rsidR="00E13DDC" w:rsidRPr="00282878">
        <w:rPr>
          <w:rFonts w:ascii="Times New Roman" w:hAnsi="Times New Roman" w:cs="Times New Roman"/>
          <w:sz w:val="24"/>
        </w:rPr>
        <w:t xml:space="preserve"> in detail</w:t>
      </w:r>
      <w:r w:rsidR="001C07F1" w:rsidRPr="00282878">
        <w:rPr>
          <w:rFonts w:ascii="Times New Roman" w:hAnsi="Times New Roman" w:cs="Times New Roman"/>
          <w:sz w:val="24"/>
        </w:rPr>
        <w:t>.</w:t>
      </w:r>
      <w:r w:rsidR="003D271A" w:rsidRPr="00282878">
        <w:rPr>
          <w:rFonts w:ascii="Times New Roman" w:hAnsi="Times New Roman" w:cs="Times New Roman"/>
          <w:sz w:val="24"/>
        </w:rPr>
        <w:t xml:space="preserve"> In the near future, a cosmic ray test system with four layers of detector arrays will be built. </w:t>
      </w:r>
    </w:p>
    <w:p w:rsidR="00AC4AFE" w:rsidRDefault="00AC4AFE" w:rsidP="009530E1">
      <w:pPr>
        <w:rPr>
          <w:rFonts w:ascii="Times New Roman" w:hAnsi="Times New Roman" w:cs="Times New Roman"/>
          <w:sz w:val="24"/>
        </w:rPr>
      </w:pPr>
    </w:p>
    <w:p w:rsidR="00B256B0" w:rsidRDefault="00B256B0" w:rsidP="009530E1">
      <w:pPr>
        <w:rPr>
          <w:rFonts w:ascii="Times New Roman" w:hAnsi="Times New Roman" w:cs="Times New Roman"/>
          <w:sz w:val="24"/>
        </w:rPr>
      </w:pPr>
    </w:p>
    <w:p w:rsidR="00B256B0" w:rsidRDefault="00B256B0" w:rsidP="009530E1">
      <w:pPr>
        <w:rPr>
          <w:rFonts w:ascii="Times New Roman" w:hAnsi="Times New Roman" w:cs="Times New Roman"/>
          <w:sz w:val="24"/>
        </w:rPr>
      </w:pPr>
      <w:r>
        <w:rPr>
          <w:rFonts w:ascii="Times New Roman" w:hAnsi="Times New Roman" w:cs="Times New Roman" w:hint="eastAsia"/>
          <w:sz w:val="24"/>
        </w:rPr>
        <w:t>Foundation:</w:t>
      </w:r>
    </w:p>
    <w:p w:rsidR="00B256B0" w:rsidRPr="00836B16" w:rsidRDefault="00B256B0" w:rsidP="009530E1">
      <w:pPr>
        <w:rPr>
          <w:rFonts w:ascii="Times New Roman" w:hAnsi="Times New Roman" w:cs="Times New Roman"/>
          <w:sz w:val="24"/>
        </w:rPr>
      </w:pPr>
      <w:r>
        <w:rPr>
          <w:rFonts w:ascii="Times New Roman" w:hAnsi="Times New Roman" w:cs="Times New Roman"/>
          <w:sz w:val="24"/>
        </w:rPr>
        <w:t>This work was supported by</w:t>
      </w:r>
      <w:r w:rsidR="00836B16">
        <w:rPr>
          <w:rFonts w:ascii="Times New Roman" w:hAnsi="Times New Roman" w:cs="Times New Roman"/>
          <w:sz w:val="24"/>
        </w:rPr>
        <w:t xml:space="preserve"> </w:t>
      </w:r>
      <w:r w:rsidR="00836B16" w:rsidRPr="00836B16">
        <w:rPr>
          <w:rFonts w:ascii="Times New Roman" w:hAnsi="Times New Roman" w:cs="Times New Roman"/>
          <w:sz w:val="24"/>
        </w:rPr>
        <w:t xml:space="preserve">National Natural Science Foundation of China (Grant </w:t>
      </w:r>
      <w:r w:rsidR="00836B16" w:rsidRPr="00836B16">
        <w:rPr>
          <w:rFonts w:ascii="Times New Roman" w:hAnsi="Times New Roman" w:cs="Times New Roman"/>
          <w:sz w:val="24"/>
        </w:rPr>
        <w:lastRenderedPageBreak/>
        <w:t>No.11635007)</w:t>
      </w:r>
    </w:p>
    <w:sectPr w:rsidR="00B256B0" w:rsidRPr="00836B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4DDD" w:rsidRDefault="00204DDD" w:rsidP="0089559F">
      <w:r>
        <w:separator/>
      </w:r>
    </w:p>
  </w:endnote>
  <w:endnote w:type="continuationSeparator" w:id="0">
    <w:p w:rsidR="00204DDD" w:rsidRDefault="00204DDD" w:rsidP="00895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4DDD" w:rsidRDefault="00204DDD" w:rsidP="0089559F">
      <w:r>
        <w:separator/>
      </w:r>
    </w:p>
  </w:footnote>
  <w:footnote w:type="continuationSeparator" w:id="0">
    <w:p w:rsidR="00204DDD" w:rsidRDefault="00204DDD" w:rsidP="008955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28622E4"/>
    <w:multiLevelType w:val="hybridMultilevel"/>
    <w:tmpl w:val="DE70FCE4"/>
    <w:lvl w:ilvl="0" w:tplc="BB206D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BF5"/>
    <w:rsid w:val="000113AE"/>
    <w:rsid w:val="00020513"/>
    <w:rsid w:val="00022B8B"/>
    <w:rsid w:val="00026ED2"/>
    <w:rsid w:val="00034B7E"/>
    <w:rsid w:val="0006074A"/>
    <w:rsid w:val="00063D80"/>
    <w:rsid w:val="00064FDF"/>
    <w:rsid w:val="00066FF9"/>
    <w:rsid w:val="00073FE5"/>
    <w:rsid w:val="00074706"/>
    <w:rsid w:val="00085372"/>
    <w:rsid w:val="00092D59"/>
    <w:rsid w:val="00095938"/>
    <w:rsid w:val="00097042"/>
    <w:rsid w:val="000A4AEA"/>
    <w:rsid w:val="000B0972"/>
    <w:rsid w:val="000B0F44"/>
    <w:rsid w:val="000D0465"/>
    <w:rsid w:val="000D0BAD"/>
    <w:rsid w:val="000D0E5C"/>
    <w:rsid w:val="000E1C4B"/>
    <w:rsid w:val="001001CF"/>
    <w:rsid w:val="00104DF3"/>
    <w:rsid w:val="00105EF8"/>
    <w:rsid w:val="00110D09"/>
    <w:rsid w:val="00111206"/>
    <w:rsid w:val="001136CC"/>
    <w:rsid w:val="0012564B"/>
    <w:rsid w:val="00140BF5"/>
    <w:rsid w:val="00142D2D"/>
    <w:rsid w:val="00144E1E"/>
    <w:rsid w:val="001558DB"/>
    <w:rsid w:val="00161CD2"/>
    <w:rsid w:val="0016234A"/>
    <w:rsid w:val="00176732"/>
    <w:rsid w:val="00176C99"/>
    <w:rsid w:val="00186B9E"/>
    <w:rsid w:val="00186DD4"/>
    <w:rsid w:val="00187FC4"/>
    <w:rsid w:val="001922C6"/>
    <w:rsid w:val="00192D54"/>
    <w:rsid w:val="001A6905"/>
    <w:rsid w:val="001A78F4"/>
    <w:rsid w:val="001B08C8"/>
    <w:rsid w:val="001B7043"/>
    <w:rsid w:val="001C07F1"/>
    <w:rsid w:val="001C3FB9"/>
    <w:rsid w:val="001C7FE7"/>
    <w:rsid w:val="001D14D7"/>
    <w:rsid w:val="001E3E07"/>
    <w:rsid w:val="001F1F82"/>
    <w:rsid w:val="001F3DB9"/>
    <w:rsid w:val="00204DDD"/>
    <w:rsid w:val="0021029B"/>
    <w:rsid w:val="002142AE"/>
    <w:rsid w:val="00217DCF"/>
    <w:rsid w:val="0022028F"/>
    <w:rsid w:val="00241441"/>
    <w:rsid w:val="00262CDF"/>
    <w:rsid w:val="0027032C"/>
    <w:rsid w:val="0027776D"/>
    <w:rsid w:val="00282878"/>
    <w:rsid w:val="0029411C"/>
    <w:rsid w:val="002A2A8F"/>
    <w:rsid w:val="002A37C3"/>
    <w:rsid w:val="002C3953"/>
    <w:rsid w:val="002D0693"/>
    <w:rsid w:val="002D0F4A"/>
    <w:rsid w:val="002D271E"/>
    <w:rsid w:val="002D570D"/>
    <w:rsid w:val="002E6ABA"/>
    <w:rsid w:val="002F449E"/>
    <w:rsid w:val="003261DA"/>
    <w:rsid w:val="00351B85"/>
    <w:rsid w:val="0035567E"/>
    <w:rsid w:val="00357D15"/>
    <w:rsid w:val="003605D8"/>
    <w:rsid w:val="00363C8E"/>
    <w:rsid w:val="0037501F"/>
    <w:rsid w:val="003768E9"/>
    <w:rsid w:val="003849A6"/>
    <w:rsid w:val="00385831"/>
    <w:rsid w:val="00392FDD"/>
    <w:rsid w:val="003949B4"/>
    <w:rsid w:val="003A6E84"/>
    <w:rsid w:val="003B1599"/>
    <w:rsid w:val="003B30DA"/>
    <w:rsid w:val="003C063A"/>
    <w:rsid w:val="003C1D47"/>
    <w:rsid w:val="003D271A"/>
    <w:rsid w:val="003D7321"/>
    <w:rsid w:val="003E4DD1"/>
    <w:rsid w:val="003E7B4D"/>
    <w:rsid w:val="003F30EB"/>
    <w:rsid w:val="003F32FB"/>
    <w:rsid w:val="003F6D24"/>
    <w:rsid w:val="00401058"/>
    <w:rsid w:val="00401278"/>
    <w:rsid w:val="004052E5"/>
    <w:rsid w:val="0040570E"/>
    <w:rsid w:val="0040584E"/>
    <w:rsid w:val="00405FDA"/>
    <w:rsid w:val="00407F03"/>
    <w:rsid w:val="00411B7C"/>
    <w:rsid w:val="004148A2"/>
    <w:rsid w:val="00416373"/>
    <w:rsid w:val="00417305"/>
    <w:rsid w:val="00422134"/>
    <w:rsid w:val="00423C65"/>
    <w:rsid w:val="00426066"/>
    <w:rsid w:val="00437427"/>
    <w:rsid w:val="004403A8"/>
    <w:rsid w:val="00443820"/>
    <w:rsid w:val="00446017"/>
    <w:rsid w:val="00451C41"/>
    <w:rsid w:val="00455538"/>
    <w:rsid w:val="004668B8"/>
    <w:rsid w:val="00470D5D"/>
    <w:rsid w:val="004856BD"/>
    <w:rsid w:val="004A2B79"/>
    <w:rsid w:val="004A6D3E"/>
    <w:rsid w:val="004B23CB"/>
    <w:rsid w:val="004C7B2E"/>
    <w:rsid w:val="004D3C05"/>
    <w:rsid w:val="004D7138"/>
    <w:rsid w:val="004F4036"/>
    <w:rsid w:val="00502040"/>
    <w:rsid w:val="00503CFB"/>
    <w:rsid w:val="00510772"/>
    <w:rsid w:val="005361C3"/>
    <w:rsid w:val="005416FC"/>
    <w:rsid w:val="0054305D"/>
    <w:rsid w:val="00551DA1"/>
    <w:rsid w:val="00575D1B"/>
    <w:rsid w:val="0058173C"/>
    <w:rsid w:val="0058267D"/>
    <w:rsid w:val="00587360"/>
    <w:rsid w:val="005931C1"/>
    <w:rsid w:val="00594A1F"/>
    <w:rsid w:val="005976A0"/>
    <w:rsid w:val="005A0EEC"/>
    <w:rsid w:val="005A2046"/>
    <w:rsid w:val="005A7F39"/>
    <w:rsid w:val="005C1CA3"/>
    <w:rsid w:val="005D09E1"/>
    <w:rsid w:val="005D14D9"/>
    <w:rsid w:val="005D2C67"/>
    <w:rsid w:val="005E15FB"/>
    <w:rsid w:val="005E2FF0"/>
    <w:rsid w:val="005F0972"/>
    <w:rsid w:val="005F6C7E"/>
    <w:rsid w:val="0060074C"/>
    <w:rsid w:val="00602F1F"/>
    <w:rsid w:val="00604776"/>
    <w:rsid w:val="00605EA9"/>
    <w:rsid w:val="00610DA2"/>
    <w:rsid w:val="00614326"/>
    <w:rsid w:val="0062585C"/>
    <w:rsid w:val="006316EA"/>
    <w:rsid w:val="006318D7"/>
    <w:rsid w:val="00642C14"/>
    <w:rsid w:val="00644B57"/>
    <w:rsid w:val="00647220"/>
    <w:rsid w:val="00651BD0"/>
    <w:rsid w:val="006523FE"/>
    <w:rsid w:val="0065452B"/>
    <w:rsid w:val="00654C8A"/>
    <w:rsid w:val="006601BD"/>
    <w:rsid w:val="0066060B"/>
    <w:rsid w:val="0066705A"/>
    <w:rsid w:val="00684629"/>
    <w:rsid w:val="00684806"/>
    <w:rsid w:val="0069444F"/>
    <w:rsid w:val="00695B51"/>
    <w:rsid w:val="006970E3"/>
    <w:rsid w:val="00697F0D"/>
    <w:rsid w:val="006A715B"/>
    <w:rsid w:val="006B0BE2"/>
    <w:rsid w:val="006B5AE8"/>
    <w:rsid w:val="006C34E8"/>
    <w:rsid w:val="006C3BD1"/>
    <w:rsid w:val="006C4FF1"/>
    <w:rsid w:val="006C553B"/>
    <w:rsid w:val="006D726B"/>
    <w:rsid w:val="006E02F7"/>
    <w:rsid w:val="006E2A9B"/>
    <w:rsid w:val="00704CB0"/>
    <w:rsid w:val="007050A1"/>
    <w:rsid w:val="007212AD"/>
    <w:rsid w:val="007228F7"/>
    <w:rsid w:val="00724C22"/>
    <w:rsid w:val="007263C5"/>
    <w:rsid w:val="00733A79"/>
    <w:rsid w:val="007435CE"/>
    <w:rsid w:val="00743DC8"/>
    <w:rsid w:val="00743F29"/>
    <w:rsid w:val="007903D7"/>
    <w:rsid w:val="00791B70"/>
    <w:rsid w:val="00791D01"/>
    <w:rsid w:val="00797D49"/>
    <w:rsid w:val="007A4D41"/>
    <w:rsid w:val="007A5C7B"/>
    <w:rsid w:val="007A5F9A"/>
    <w:rsid w:val="007A784B"/>
    <w:rsid w:val="007B6A38"/>
    <w:rsid w:val="007C0133"/>
    <w:rsid w:val="007C5ED9"/>
    <w:rsid w:val="007D041A"/>
    <w:rsid w:val="00804EDD"/>
    <w:rsid w:val="00810BB9"/>
    <w:rsid w:val="00827443"/>
    <w:rsid w:val="00833566"/>
    <w:rsid w:val="00836B16"/>
    <w:rsid w:val="00840AEC"/>
    <w:rsid w:val="00842B79"/>
    <w:rsid w:val="00845820"/>
    <w:rsid w:val="00874370"/>
    <w:rsid w:val="00882A2B"/>
    <w:rsid w:val="00886056"/>
    <w:rsid w:val="0089181C"/>
    <w:rsid w:val="0089559F"/>
    <w:rsid w:val="00896A6B"/>
    <w:rsid w:val="008A024A"/>
    <w:rsid w:val="008A3D70"/>
    <w:rsid w:val="008B106A"/>
    <w:rsid w:val="008B1E74"/>
    <w:rsid w:val="008B2133"/>
    <w:rsid w:val="008C248D"/>
    <w:rsid w:val="008C48C1"/>
    <w:rsid w:val="008C5AA7"/>
    <w:rsid w:val="008D16AD"/>
    <w:rsid w:val="008D2FEA"/>
    <w:rsid w:val="008D684B"/>
    <w:rsid w:val="008D7F88"/>
    <w:rsid w:val="008E4F97"/>
    <w:rsid w:val="008E7A23"/>
    <w:rsid w:val="008F3983"/>
    <w:rsid w:val="00906332"/>
    <w:rsid w:val="00912DA1"/>
    <w:rsid w:val="00922C57"/>
    <w:rsid w:val="009365E7"/>
    <w:rsid w:val="00946508"/>
    <w:rsid w:val="00951EF3"/>
    <w:rsid w:val="009530E1"/>
    <w:rsid w:val="009619B9"/>
    <w:rsid w:val="009638A4"/>
    <w:rsid w:val="0096487D"/>
    <w:rsid w:val="00967691"/>
    <w:rsid w:val="009720C0"/>
    <w:rsid w:val="00983E4A"/>
    <w:rsid w:val="009846DC"/>
    <w:rsid w:val="009952B4"/>
    <w:rsid w:val="009B300E"/>
    <w:rsid w:val="009C7603"/>
    <w:rsid w:val="009F2A0E"/>
    <w:rsid w:val="009F5A6F"/>
    <w:rsid w:val="009F5DB2"/>
    <w:rsid w:val="00A02B45"/>
    <w:rsid w:val="00A037B1"/>
    <w:rsid w:val="00A073D4"/>
    <w:rsid w:val="00A153E6"/>
    <w:rsid w:val="00A221DA"/>
    <w:rsid w:val="00A259AB"/>
    <w:rsid w:val="00A262C6"/>
    <w:rsid w:val="00A27CE9"/>
    <w:rsid w:val="00A328F7"/>
    <w:rsid w:val="00A3628C"/>
    <w:rsid w:val="00A40D65"/>
    <w:rsid w:val="00A43C61"/>
    <w:rsid w:val="00A45730"/>
    <w:rsid w:val="00A46430"/>
    <w:rsid w:val="00A6162D"/>
    <w:rsid w:val="00A70E12"/>
    <w:rsid w:val="00A741DD"/>
    <w:rsid w:val="00A92604"/>
    <w:rsid w:val="00A95CF5"/>
    <w:rsid w:val="00AA50BD"/>
    <w:rsid w:val="00AB0FB8"/>
    <w:rsid w:val="00AB458D"/>
    <w:rsid w:val="00AB5750"/>
    <w:rsid w:val="00AB5C5A"/>
    <w:rsid w:val="00AB6B13"/>
    <w:rsid w:val="00AB7D76"/>
    <w:rsid w:val="00AC3C58"/>
    <w:rsid w:val="00AC4AFE"/>
    <w:rsid w:val="00AD0112"/>
    <w:rsid w:val="00AD4549"/>
    <w:rsid w:val="00AE01E7"/>
    <w:rsid w:val="00AE0C88"/>
    <w:rsid w:val="00AE5B51"/>
    <w:rsid w:val="00B00374"/>
    <w:rsid w:val="00B1295E"/>
    <w:rsid w:val="00B13ABF"/>
    <w:rsid w:val="00B16C4E"/>
    <w:rsid w:val="00B2322A"/>
    <w:rsid w:val="00B256B0"/>
    <w:rsid w:val="00B26DF2"/>
    <w:rsid w:val="00B34343"/>
    <w:rsid w:val="00B409B2"/>
    <w:rsid w:val="00B437BB"/>
    <w:rsid w:val="00B44E6F"/>
    <w:rsid w:val="00B45751"/>
    <w:rsid w:val="00B50954"/>
    <w:rsid w:val="00B52D39"/>
    <w:rsid w:val="00B56FEE"/>
    <w:rsid w:val="00B576BD"/>
    <w:rsid w:val="00B639EE"/>
    <w:rsid w:val="00B64A2D"/>
    <w:rsid w:val="00B70A90"/>
    <w:rsid w:val="00B72875"/>
    <w:rsid w:val="00B77897"/>
    <w:rsid w:val="00B90A7A"/>
    <w:rsid w:val="00B9561D"/>
    <w:rsid w:val="00B96193"/>
    <w:rsid w:val="00BA0151"/>
    <w:rsid w:val="00BB0B72"/>
    <w:rsid w:val="00BB3D3B"/>
    <w:rsid w:val="00BB5D50"/>
    <w:rsid w:val="00BC1623"/>
    <w:rsid w:val="00BD1F3B"/>
    <w:rsid w:val="00BD67DB"/>
    <w:rsid w:val="00BD6D13"/>
    <w:rsid w:val="00BE118F"/>
    <w:rsid w:val="00BE2F3A"/>
    <w:rsid w:val="00BE69FE"/>
    <w:rsid w:val="00C005DE"/>
    <w:rsid w:val="00C07453"/>
    <w:rsid w:val="00C11D08"/>
    <w:rsid w:val="00C12C8F"/>
    <w:rsid w:val="00C13F2E"/>
    <w:rsid w:val="00C14457"/>
    <w:rsid w:val="00C16831"/>
    <w:rsid w:val="00C17A40"/>
    <w:rsid w:val="00C240EE"/>
    <w:rsid w:val="00C37897"/>
    <w:rsid w:val="00C41F06"/>
    <w:rsid w:val="00C50EE8"/>
    <w:rsid w:val="00C60C59"/>
    <w:rsid w:val="00C63164"/>
    <w:rsid w:val="00C84670"/>
    <w:rsid w:val="00C8660B"/>
    <w:rsid w:val="00C92E1B"/>
    <w:rsid w:val="00C96679"/>
    <w:rsid w:val="00CA0FB6"/>
    <w:rsid w:val="00CB67DA"/>
    <w:rsid w:val="00CD1897"/>
    <w:rsid w:val="00CE67DB"/>
    <w:rsid w:val="00CF193D"/>
    <w:rsid w:val="00CF6593"/>
    <w:rsid w:val="00CF6A50"/>
    <w:rsid w:val="00D044DE"/>
    <w:rsid w:val="00D0768D"/>
    <w:rsid w:val="00D249CC"/>
    <w:rsid w:val="00D327EA"/>
    <w:rsid w:val="00D3337B"/>
    <w:rsid w:val="00D4685B"/>
    <w:rsid w:val="00D52946"/>
    <w:rsid w:val="00D755F4"/>
    <w:rsid w:val="00D82F60"/>
    <w:rsid w:val="00D909CE"/>
    <w:rsid w:val="00DA089C"/>
    <w:rsid w:val="00DA0F48"/>
    <w:rsid w:val="00DC336F"/>
    <w:rsid w:val="00DD5B9E"/>
    <w:rsid w:val="00DE7D23"/>
    <w:rsid w:val="00DF3BB6"/>
    <w:rsid w:val="00DF3E0E"/>
    <w:rsid w:val="00DF45C6"/>
    <w:rsid w:val="00DF7A22"/>
    <w:rsid w:val="00E06BE0"/>
    <w:rsid w:val="00E13DDC"/>
    <w:rsid w:val="00E2478D"/>
    <w:rsid w:val="00E26BB5"/>
    <w:rsid w:val="00E277CA"/>
    <w:rsid w:val="00E41C41"/>
    <w:rsid w:val="00E41DE2"/>
    <w:rsid w:val="00E421D7"/>
    <w:rsid w:val="00E46A98"/>
    <w:rsid w:val="00E533DD"/>
    <w:rsid w:val="00E555B7"/>
    <w:rsid w:val="00E555FE"/>
    <w:rsid w:val="00E66074"/>
    <w:rsid w:val="00E66D24"/>
    <w:rsid w:val="00E717DC"/>
    <w:rsid w:val="00E92329"/>
    <w:rsid w:val="00E97C13"/>
    <w:rsid w:val="00EA21BF"/>
    <w:rsid w:val="00EA25E4"/>
    <w:rsid w:val="00EA276E"/>
    <w:rsid w:val="00EA676F"/>
    <w:rsid w:val="00EC77BC"/>
    <w:rsid w:val="00ED048D"/>
    <w:rsid w:val="00ED44A0"/>
    <w:rsid w:val="00EE126D"/>
    <w:rsid w:val="00EF0323"/>
    <w:rsid w:val="00F11DC2"/>
    <w:rsid w:val="00F31D5D"/>
    <w:rsid w:val="00F455FD"/>
    <w:rsid w:val="00F51DC9"/>
    <w:rsid w:val="00F65C41"/>
    <w:rsid w:val="00F67171"/>
    <w:rsid w:val="00F82B5E"/>
    <w:rsid w:val="00F8485C"/>
    <w:rsid w:val="00F9177F"/>
    <w:rsid w:val="00FB2487"/>
    <w:rsid w:val="00FB7E25"/>
    <w:rsid w:val="00FC1A5A"/>
    <w:rsid w:val="00FD0830"/>
    <w:rsid w:val="00FD34DB"/>
    <w:rsid w:val="00FE1A45"/>
    <w:rsid w:val="00FF208E"/>
    <w:rsid w:val="00FF6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3373DDB-FC02-4FC4-8347-0D6B029E9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77BC"/>
    <w:pPr>
      <w:ind w:firstLineChars="200" w:firstLine="420"/>
    </w:pPr>
  </w:style>
  <w:style w:type="paragraph" w:styleId="a4">
    <w:name w:val="header"/>
    <w:basedOn w:val="a"/>
    <w:link w:val="Char"/>
    <w:uiPriority w:val="99"/>
    <w:unhideWhenUsed/>
    <w:rsid w:val="008955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9559F"/>
    <w:rPr>
      <w:sz w:val="18"/>
      <w:szCs w:val="18"/>
    </w:rPr>
  </w:style>
  <w:style w:type="paragraph" w:styleId="a5">
    <w:name w:val="footer"/>
    <w:basedOn w:val="a"/>
    <w:link w:val="Char0"/>
    <w:uiPriority w:val="99"/>
    <w:unhideWhenUsed/>
    <w:rsid w:val="0089559F"/>
    <w:pPr>
      <w:tabs>
        <w:tab w:val="center" w:pos="4153"/>
        <w:tab w:val="right" w:pos="8306"/>
      </w:tabs>
      <w:snapToGrid w:val="0"/>
      <w:jc w:val="left"/>
    </w:pPr>
    <w:rPr>
      <w:sz w:val="18"/>
      <w:szCs w:val="18"/>
    </w:rPr>
  </w:style>
  <w:style w:type="character" w:customStyle="1" w:styleId="Char0">
    <w:name w:val="页脚 Char"/>
    <w:basedOn w:val="a0"/>
    <w:link w:val="a5"/>
    <w:uiPriority w:val="99"/>
    <w:rsid w:val="0089559F"/>
    <w:rPr>
      <w:sz w:val="18"/>
      <w:szCs w:val="18"/>
    </w:rPr>
  </w:style>
  <w:style w:type="character" w:customStyle="1" w:styleId="fontstyle01">
    <w:name w:val="fontstyle01"/>
    <w:basedOn w:val="a0"/>
    <w:rsid w:val="00836B16"/>
    <w:rPr>
      <w:rFonts w:ascii="Times New Roman" w:hAnsi="Times New Roman" w:cs="Times New Roman"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24498">
      <w:bodyDiv w:val="1"/>
      <w:marLeft w:val="0"/>
      <w:marRight w:val="0"/>
      <w:marTop w:val="0"/>
      <w:marBottom w:val="0"/>
      <w:divBdr>
        <w:top w:val="none" w:sz="0" w:space="0" w:color="auto"/>
        <w:left w:val="none" w:sz="0" w:space="0" w:color="auto"/>
        <w:bottom w:val="none" w:sz="0" w:space="0" w:color="auto"/>
        <w:right w:val="none" w:sz="0" w:space="0" w:color="auto"/>
      </w:divBdr>
    </w:div>
    <w:div w:id="1024601113">
      <w:bodyDiv w:val="1"/>
      <w:marLeft w:val="0"/>
      <w:marRight w:val="0"/>
      <w:marTop w:val="0"/>
      <w:marBottom w:val="0"/>
      <w:divBdr>
        <w:top w:val="none" w:sz="0" w:space="0" w:color="auto"/>
        <w:left w:val="none" w:sz="0" w:space="0" w:color="auto"/>
        <w:bottom w:val="none" w:sz="0" w:space="0" w:color="auto"/>
        <w:right w:val="none" w:sz="0" w:space="0" w:color="auto"/>
      </w:divBdr>
    </w:div>
    <w:div w:id="1971204197">
      <w:bodyDiv w:val="1"/>
      <w:marLeft w:val="0"/>
      <w:marRight w:val="0"/>
      <w:marTop w:val="0"/>
      <w:marBottom w:val="0"/>
      <w:divBdr>
        <w:top w:val="none" w:sz="0" w:space="0" w:color="auto"/>
        <w:left w:val="none" w:sz="0" w:space="0" w:color="auto"/>
        <w:bottom w:val="none" w:sz="0" w:space="0" w:color="auto"/>
        <w:right w:val="none" w:sz="0" w:space="0" w:color="auto"/>
      </w:divBdr>
      <w:divsChild>
        <w:div w:id="1759017499">
          <w:marLeft w:val="0"/>
          <w:marRight w:val="0"/>
          <w:marTop w:val="105"/>
          <w:marBottom w:val="30"/>
          <w:divBdr>
            <w:top w:val="none" w:sz="0" w:space="0" w:color="auto"/>
            <w:left w:val="none" w:sz="0" w:space="0" w:color="auto"/>
            <w:bottom w:val="none" w:sz="0" w:space="0" w:color="auto"/>
            <w:right w:val="none" w:sz="0" w:space="0" w:color="auto"/>
          </w:divBdr>
          <w:divsChild>
            <w:div w:id="636297591">
              <w:marLeft w:val="0"/>
              <w:marRight w:val="0"/>
              <w:marTop w:val="0"/>
              <w:marBottom w:val="0"/>
              <w:divBdr>
                <w:top w:val="none" w:sz="0" w:space="0" w:color="auto"/>
                <w:left w:val="none" w:sz="0" w:space="0" w:color="auto"/>
                <w:bottom w:val="none" w:sz="0" w:space="0" w:color="auto"/>
                <w:right w:val="none" w:sz="0" w:space="0" w:color="auto"/>
              </w:divBdr>
              <w:divsChild>
                <w:div w:id="62516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553922">
          <w:marLeft w:val="0"/>
          <w:marRight w:val="0"/>
          <w:marTop w:val="0"/>
          <w:marBottom w:val="0"/>
          <w:divBdr>
            <w:top w:val="none" w:sz="0" w:space="0" w:color="auto"/>
            <w:left w:val="none" w:sz="0" w:space="0" w:color="auto"/>
            <w:bottom w:val="none" w:sz="0" w:space="0" w:color="auto"/>
            <w:right w:val="none" w:sz="0" w:space="0" w:color="auto"/>
          </w:divBdr>
          <w:divsChild>
            <w:div w:id="1084834400">
              <w:marLeft w:val="0"/>
              <w:marRight w:val="0"/>
              <w:marTop w:val="0"/>
              <w:marBottom w:val="0"/>
              <w:divBdr>
                <w:top w:val="none" w:sz="0" w:space="0" w:color="auto"/>
                <w:left w:val="none" w:sz="0" w:space="0" w:color="auto"/>
                <w:bottom w:val="none" w:sz="0" w:space="0" w:color="auto"/>
                <w:right w:val="none" w:sz="0" w:space="0" w:color="auto"/>
              </w:divBdr>
              <w:divsChild>
                <w:div w:id="2112626869">
                  <w:marLeft w:val="0"/>
                  <w:marRight w:val="60"/>
                  <w:marTop w:val="0"/>
                  <w:marBottom w:val="0"/>
                  <w:divBdr>
                    <w:top w:val="none" w:sz="0" w:space="0" w:color="auto"/>
                    <w:left w:val="none" w:sz="0" w:space="0" w:color="auto"/>
                    <w:bottom w:val="none" w:sz="0" w:space="0" w:color="auto"/>
                    <w:right w:val="none" w:sz="0" w:space="0" w:color="auto"/>
                  </w:divBdr>
                  <w:divsChild>
                    <w:div w:id="17052108">
                      <w:marLeft w:val="0"/>
                      <w:marRight w:val="0"/>
                      <w:marTop w:val="0"/>
                      <w:marBottom w:val="120"/>
                      <w:divBdr>
                        <w:top w:val="single" w:sz="6" w:space="0" w:color="4D90FE"/>
                        <w:left w:val="single" w:sz="6" w:space="0" w:color="4D90FE"/>
                        <w:bottom w:val="single" w:sz="6" w:space="0" w:color="4D90FE"/>
                        <w:right w:val="single" w:sz="6" w:space="0" w:color="4D90FE"/>
                      </w:divBdr>
                      <w:divsChild>
                        <w:div w:id="152187849">
                          <w:marLeft w:val="0"/>
                          <w:marRight w:val="0"/>
                          <w:marTop w:val="0"/>
                          <w:marBottom w:val="0"/>
                          <w:divBdr>
                            <w:top w:val="none" w:sz="0" w:space="0" w:color="auto"/>
                            <w:left w:val="none" w:sz="0" w:space="0" w:color="auto"/>
                            <w:bottom w:val="none" w:sz="0" w:space="0" w:color="auto"/>
                            <w:right w:val="none" w:sz="0" w:space="0" w:color="auto"/>
                          </w:divBdr>
                        </w:div>
                        <w:div w:id="84313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594645">
              <w:marLeft w:val="0"/>
              <w:marRight w:val="0"/>
              <w:marTop w:val="0"/>
              <w:marBottom w:val="0"/>
              <w:divBdr>
                <w:top w:val="none" w:sz="0" w:space="0" w:color="auto"/>
                <w:left w:val="none" w:sz="0" w:space="0" w:color="auto"/>
                <w:bottom w:val="none" w:sz="0" w:space="0" w:color="auto"/>
                <w:right w:val="none" w:sz="0" w:space="0" w:color="auto"/>
              </w:divBdr>
              <w:divsChild>
                <w:div w:id="1295519865">
                  <w:marLeft w:val="60"/>
                  <w:marRight w:val="0"/>
                  <w:marTop w:val="0"/>
                  <w:marBottom w:val="0"/>
                  <w:divBdr>
                    <w:top w:val="none" w:sz="0" w:space="0" w:color="auto"/>
                    <w:left w:val="none" w:sz="0" w:space="0" w:color="auto"/>
                    <w:bottom w:val="none" w:sz="0" w:space="0" w:color="auto"/>
                    <w:right w:val="none" w:sz="0" w:space="0" w:color="auto"/>
                  </w:divBdr>
                  <w:divsChild>
                    <w:div w:id="1699742555">
                      <w:marLeft w:val="0"/>
                      <w:marRight w:val="0"/>
                      <w:marTop w:val="0"/>
                      <w:marBottom w:val="0"/>
                      <w:divBdr>
                        <w:top w:val="none" w:sz="0" w:space="0" w:color="auto"/>
                        <w:left w:val="none" w:sz="0" w:space="0" w:color="auto"/>
                        <w:bottom w:val="none" w:sz="0" w:space="0" w:color="auto"/>
                        <w:right w:val="none" w:sz="0" w:space="0" w:color="auto"/>
                      </w:divBdr>
                      <w:divsChild>
                        <w:div w:id="109519580">
                          <w:marLeft w:val="0"/>
                          <w:marRight w:val="0"/>
                          <w:marTop w:val="0"/>
                          <w:marBottom w:val="120"/>
                          <w:divBdr>
                            <w:top w:val="single" w:sz="6" w:space="0" w:color="F5F5F5"/>
                            <w:left w:val="single" w:sz="6" w:space="0" w:color="F5F5F5"/>
                            <w:bottom w:val="single" w:sz="6" w:space="0" w:color="F5F5F5"/>
                            <w:right w:val="single" w:sz="6" w:space="0" w:color="F5F5F5"/>
                          </w:divBdr>
                          <w:divsChild>
                            <w:div w:id="470095790">
                              <w:marLeft w:val="0"/>
                              <w:marRight w:val="0"/>
                              <w:marTop w:val="0"/>
                              <w:marBottom w:val="0"/>
                              <w:divBdr>
                                <w:top w:val="none" w:sz="0" w:space="0" w:color="auto"/>
                                <w:left w:val="none" w:sz="0" w:space="0" w:color="auto"/>
                                <w:bottom w:val="none" w:sz="0" w:space="0" w:color="auto"/>
                                <w:right w:val="none" w:sz="0" w:space="0" w:color="auto"/>
                              </w:divBdr>
                              <w:divsChild>
                                <w:div w:id="17242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7.vsdx"/><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__5.vsdx"/><Relationship Id="rId25"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package" Target="embeddings/Microsoft_Visio___2.vsdx"/><Relationship Id="rId19" Type="http://schemas.openxmlformats.org/officeDocument/2006/relationships/package" Target="embeddings/Microsoft_Visio___6.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49</TotalTime>
  <Pages>9</Pages>
  <Words>2239</Words>
  <Characters>12764</Characters>
  <Application>Microsoft Office Word</Application>
  <DocSecurity>0</DocSecurity>
  <Lines>106</Lines>
  <Paragraphs>29</Paragraphs>
  <ScaleCrop>false</ScaleCrop>
  <Company/>
  <LinksUpToDate>false</LinksUpToDate>
  <CharactersWithSpaces>14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375</cp:revision>
  <dcterms:created xsi:type="dcterms:W3CDTF">2017-09-27T06:50:00Z</dcterms:created>
  <dcterms:modified xsi:type="dcterms:W3CDTF">2017-12-22T02:36:00Z</dcterms:modified>
</cp:coreProperties>
</file>